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Міністерство освіти і науки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Національний технічний університет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«Київський політехнічний інститут»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Факультет інформатики та обчислювальної технік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Кафедра обчислювальної техніки</w:t>
      </w: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D83018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hAnsi="Times New Roman" w:cs="Times New Roman"/>
          <w:b/>
          <w:sz w:val="40"/>
          <w:szCs w:val="40"/>
          <w:lang w:val="uk-UA"/>
        </w:rPr>
        <w:t>Лабораторна робота №</w:t>
      </w:r>
      <w:r>
        <w:rPr>
          <w:rFonts w:ascii="Times New Roman" w:hAnsi="Times New Roman" w:cs="Times New Roman"/>
          <w:b/>
          <w:sz w:val="40"/>
          <w:szCs w:val="40"/>
          <w:lang w:val="en-US"/>
        </w:rPr>
        <w:t>3</w:t>
      </w:r>
      <w:r w:rsidR="005B5C2A" w:rsidRPr="00930805">
        <w:rPr>
          <w:rFonts w:ascii="Times New Roman" w:hAnsi="Times New Roman" w:cs="Times New Roman"/>
          <w:b/>
          <w:sz w:val="40"/>
          <w:szCs w:val="40"/>
          <w:lang w:val="uk-UA"/>
        </w:rPr>
        <w:t xml:space="preserve"> 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30"/>
          <w:szCs w:val="30"/>
          <w:lang w:val="uk-UA"/>
        </w:rPr>
      </w:pP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з дисципліни «</w:t>
      </w:r>
      <w:r w:rsidR="00AE6C05" w:rsidRPr="00930805">
        <w:rPr>
          <w:rFonts w:ascii="Times New Roman" w:hAnsi="Times New Roman" w:cs="Times New Roman"/>
          <w:b/>
          <w:sz w:val="30"/>
          <w:szCs w:val="30"/>
          <w:lang w:val="uk-UA"/>
        </w:rPr>
        <w:t>Програмування паралельних комп’ютерних систем</w:t>
      </w: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»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на тему «</w:t>
      </w:r>
      <w:r w:rsidR="002B35E1">
        <w:rPr>
          <w:rFonts w:ascii="Times New Roman" w:hAnsi="Times New Roman" w:cs="Times New Roman"/>
          <w:b/>
          <w:sz w:val="40"/>
          <w:szCs w:val="40"/>
          <w:lang w:val="en-US"/>
        </w:rPr>
        <w:t>C</w:t>
      </w:r>
      <w:r w:rsidR="002B35E1" w:rsidRPr="00D83018">
        <w:rPr>
          <w:rFonts w:ascii="Times New Roman" w:hAnsi="Times New Roman" w:cs="Times New Roman"/>
          <w:b/>
          <w:sz w:val="40"/>
          <w:szCs w:val="40"/>
        </w:rPr>
        <w:t>#</w:t>
      </w: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»</w:t>
      </w: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Виконав:</w:t>
      </w: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студент ІІI курсу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групи ІО-5</w:t>
      </w:r>
      <w:r w:rsidR="005B5C2A" w:rsidRPr="00930805">
        <w:rPr>
          <w:rFonts w:ascii="Times New Roman" w:hAnsi="Times New Roman" w:cs="Times New Roman"/>
          <w:sz w:val="28"/>
          <w:szCs w:val="40"/>
          <w:lang w:val="uk-UA"/>
        </w:rPr>
        <w:t>3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Лісовий В. О.</w:t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  <w:t xml:space="preserve"> </w:t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40"/>
          <w:szCs w:val="40"/>
          <w:lang w:val="uk-UA"/>
        </w:rPr>
        <w:t xml:space="preserve">                                                                        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Перевірив:</w:t>
      </w:r>
    </w:p>
    <w:p w:rsidR="005B5C2A" w:rsidRPr="00930805" w:rsidRDefault="00BB5A38" w:rsidP="005B1100">
      <w:pPr>
        <w:ind w:left="6372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 д</w:t>
      </w:r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оц. </w:t>
      </w:r>
      <w:proofErr w:type="spellStart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О. В.</w:t>
      </w: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1100" w:rsidRPr="00930805" w:rsidRDefault="005B1100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E79D2" w:rsidRPr="00930805" w:rsidRDefault="005F5976" w:rsidP="005B5C2A">
      <w:pPr>
        <w:jc w:val="center"/>
        <w:rPr>
          <w:rFonts w:ascii="Times New Roman" w:hAnsi="Times New Roman" w:cs="Times New Roman"/>
          <w:sz w:val="28"/>
          <w:szCs w:val="40"/>
          <w:lang w:val="uk-UA"/>
        </w:rPr>
      </w:pPr>
      <w:r>
        <w:rPr>
          <w:rFonts w:ascii="Times New Roman" w:hAnsi="Times New Roman" w:cs="Times New Roman"/>
          <w:sz w:val="28"/>
          <w:szCs w:val="40"/>
          <w:lang w:val="uk-UA"/>
        </w:rPr>
        <w:t>Київ – 2018</w:t>
      </w:r>
    </w:p>
    <w:p w:rsidR="00D40FA2" w:rsidRPr="00930805" w:rsidRDefault="00C53444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ма</w:t>
      </w:r>
    </w:p>
    <w:p w:rsidR="00C53444" w:rsidRPr="00930805" w:rsidRDefault="00C53444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«Програмування для комп’ютерних си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стем зі спільною пам’яттю. </w:t>
      </w:r>
      <w:r w:rsidR="005919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919F4" w:rsidRPr="00D83018">
        <w:rPr>
          <w:rFonts w:ascii="Times New Roman" w:hAnsi="Times New Roman" w:cs="Times New Roman"/>
          <w:sz w:val="28"/>
          <w:szCs w:val="28"/>
        </w:rPr>
        <w:t>#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D40FA2" w:rsidRPr="00930805" w:rsidRDefault="00D40FA2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0FA2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Технічне завдання</w:t>
      </w:r>
    </w:p>
    <w:p w:rsidR="00C53444" w:rsidRPr="00930805" w:rsidRDefault="00C53444" w:rsidP="00D40FA2">
      <w:pPr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програму для розв’язання ПКС із СП (структура на рис. 1) математичної задачі: A = </w:t>
      </w:r>
      <w:r w:rsidR="00FC249C"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="00FC249C" w:rsidRPr="00FC249C">
        <w:rPr>
          <w:rFonts w:ascii="Times New Roman" w:hAnsi="Times New Roman" w:cs="Times New Roman"/>
          <w:sz w:val="28"/>
          <w:szCs w:val="28"/>
        </w:rPr>
        <w:t>(</w:t>
      </w:r>
      <w:r w:rsidR="00FC249C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FC249C" w:rsidRPr="00FC249C">
        <w:rPr>
          <w:rFonts w:ascii="Times New Roman" w:hAnsi="Times New Roman" w:cs="Times New Roman"/>
          <w:sz w:val="28"/>
          <w:szCs w:val="28"/>
        </w:rPr>
        <w:t xml:space="preserve"> * </w:t>
      </w:r>
      <w:r w:rsidR="00FC249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 xml:space="preserve"> + d * S * (MO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* MH)</w:t>
      </w:r>
      <w:r w:rsidR="00FC249C" w:rsidRPr="00FC249C">
        <w:rPr>
          <w:rFonts w:ascii="Times New Roman" w:hAnsi="Times New Roman" w:cs="Times New Roman"/>
          <w:sz w:val="28"/>
          <w:szCs w:val="28"/>
        </w:rPr>
        <w:t>)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Default="00FC249C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ва програмування: C</w:t>
      </w:r>
      <w:r w:rsidR="005919F4" w:rsidRPr="005919F4">
        <w:rPr>
          <w:rFonts w:ascii="Times New Roman" w:hAnsi="Times New Roman" w:cs="Times New Roman"/>
          <w:sz w:val="28"/>
          <w:szCs w:val="28"/>
          <w:lang w:val="uk-UA"/>
        </w:rPr>
        <w:t>#</w:t>
      </w:r>
      <w:r w:rsidR="00C53444"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Засоби взаємодії: 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>м’ютекси, події, критичні секції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273B54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object w:dxaOrig="11625" w:dyaOrig="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9.25pt" o:ole="">
            <v:imagedata r:id="rId7" o:title=""/>
          </v:shape>
          <o:OLEObject Type="Embed" ProgID="Visio.Drawing.15" ShapeID="_x0000_i1025" DrawAspect="Content" ObjectID="_1584389251" r:id="rId8"/>
        </w:object>
      </w:r>
    </w:p>
    <w:p w:rsidR="00C53444" w:rsidRPr="00930805" w:rsidRDefault="00C53444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930805">
        <w:rPr>
          <w:rFonts w:ascii="Times New Roman" w:hAnsi="Times New Roman" w:cs="Times New Roman"/>
          <w:sz w:val="24"/>
          <w:szCs w:val="24"/>
          <w:lang w:val="uk-UA"/>
        </w:rPr>
        <w:t>Рис. 1 Структурна схема ПКС</w:t>
      </w:r>
    </w:p>
    <w:p w:rsidR="00D40FA2" w:rsidRPr="00930805" w:rsidRDefault="00D40FA2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6C2EDE" w:rsidRDefault="006C2ED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C53444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конання роботи</w:t>
      </w:r>
    </w:p>
    <w:p w:rsidR="00C53444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:rsidR="006C2EDE" w:rsidRDefault="006C2EDE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6C2EDE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softHyphen/>
      </w:r>
      <w:r>
        <w:rPr>
          <w:sz w:val="28"/>
          <w:szCs w:val="28"/>
          <w:vertAlign w:val="subscript"/>
          <w:lang w:val="en-US"/>
        </w:rPr>
        <w:t>H</w:t>
      </w:r>
      <w:r w:rsidRPr="006C2EDE">
        <w:rPr>
          <w:sz w:val="28"/>
          <w:szCs w:val="28"/>
          <w:lang w:val="uk-UA"/>
        </w:rPr>
        <w:t xml:space="preserve"> = </w:t>
      </w:r>
      <w:r w:rsidRPr="006C2EDE">
        <w:rPr>
          <w:sz w:val="28"/>
          <w:szCs w:val="28"/>
          <w:lang w:val="en-US"/>
        </w:rPr>
        <w:t>e * Z</w:t>
      </w:r>
      <w:r>
        <w:rPr>
          <w:sz w:val="28"/>
          <w:szCs w:val="28"/>
          <w:vertAlign w:val="subscript"/>
          <w:lang w:val="en-US"/>
        </w:rPr>
        <w:t>H</w:t>
      </w:r>
      <w:r w:rsidRPr="006C2EDE">
        <w:rPr>
          <w:sz w:val="28"/>
          <w:szCs w:val="28"/>
          <w:lang w:val="uk-UA"/>
        </w:rPr>
        <w:t xml:space="preserve"> + d * S * (MO * MH</w:t>
      </w:r>
      <w:r>
        <w:rPr>
          <w:sz w:val="28"/>
          <w:szCs w:val="28"/>
          <w:vertAlign w:val="subscript"/>
          <w:lang w:val="en-US"/>
        </w:rPr>
        <w:t>H</w:t>
      </w:r>
      <w:r w:rsidRPr="006C2EDE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;</w:t>
      </w:r>
    </w:p>
    <w:p w:rsidR="006C2EDE" w:rsidRPr="006C2EDE" w:rsidRDefault="006C2EDE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 xml:space="preserve">H = </w:t>
      </w:r>
      <w:r>
        <w:rPr>
          <w:sz w:val="28"/>
          <w:szCs w:val="28"/>
          <w:lang w:val="en-US"/>
        </w:rPr>
        <w:t>sort(A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;</w:t>
      </w:r>
    </w:p>
    <w:p w:rsidR="006C2EDE" w:rsidRPr="00B17801" w:rsidRDefault="00EA2E28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</w:t>
      </w:r>
      <w:r w:rsidR="00B17801"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 xml:space="preserve"> =</w:t>
      </w:r>
      <w:r w:rsidR="006C2ED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erge (</w:t>
      </w:r>
      <w:r w:rsidR="006C2EDE">
        <w:rPr>
          <w:sz w:val="28"/>
          <w:szCs w:val="28"/>
          <w:lang w:val="en-US"/>
        </w:rPr>
        <w:t>A</w:t>
      </w:r>
      <w:r w:rsidR="006C2EDE">
        <w:rPr>
          <w:sz w:val="28"/>
          <w:szCs w:val="28"/>
          <w:vertAlign w:val="subscript"/>
          <w:lang w:val="en-US"/>
        </w:rPr>
        <w:t xml:space="preserve">H, </w:t>
      </w:r>
      <w:r w:rsidR="006C2EDE">
        <w:rPr>
          <w:sz w:val="28"/>
          <w:szCs w:val="28"/>
          <w:lang w:val="en-US"/>
        </w:rPr>
        <w:t>A</w:t>
      </w:r>
      <w:r w:rsidR="006C2EDE">
        <w:rPr>
          <w:sz w:val="28"/>
          <w:szCs w:val="28"/>
          <w:vertAlign w:val="subscript"/>
          <w:lang w:val="en-US"/>
        </w:rPr>
        <w:t>H</w:t>
      </w:r>
      <w:r w:rsidR="006C2EDE">
        <w:rPr>
          <w:sz w:val="28"/>
          <w:szCs w:val="28"/>
          <w:lang w:val="en-US"/>
        </w:rPr>
        <w:t>).</w:t>
      </w:r>
    </w:p>
    <w:p w:rsidR="00B17801" w:rsidRPr="00B17801" w:rsidRDefault="00B17801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 xml:space="preserve">4H </w:t>
      </w:r>
      <w:r>
        <w:rPr>
          <w:sz w:val="28"/>
          <w:szCs w:val="28"/>
          <w:lang w:val="en-US"/>
        </w:rPr>
        <w:t xml:space="preserve">= </w:t>
      </w:r>
      <w:proofErr w:type="gramStart"/>
      <w:r>
        <w:rPr>
          <w:sz w:val="28"/>
          <w:szCs w:val="28"/>
          <w:lang w:val="en-US"/>
        </w:rPr>
        <w:t>merge(</w:t>
      </w:r>
      <w:proofErr w:type="gramEnd"/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, A</w:t>
      </w:r>
      <w:r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);</w:t>
      </w:r>
    </w:p>
    <w:p w:rsidR="00B17801" w:rsidRPr="006C2EDE" w:rsidRDefault="00B17801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 xml:space="preserve">A = </w:t>
      </w:r>
      <w:proofErr w:type="gramStart"/>
      <w:r>
        <w:rPr>
          <w:sz w:val="28"/>
          <w:szCs w:val="28"/>
          <w:lang w:val="en-US"/>
        </w:rPr>
        <w:t>merge(</w:t>
      </w:r>
      <w:proofErr w:type="gramEnd"/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 xml:space="preserve">4H,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);</w:t>
      </w:r>
    </w:p>
    <w:p w:rsidR="008149EB" w:rsidRDefault="00C53444" w:rsidP="00C53444">
      <w:pPr>
        <w:rPr>
          <w:rFonts w:ascii="Times New Roman" w:hAnsi="Times New Roman" w:cs="Times New Roman"/>
          <w:sz w:val="28"/>
          <w:szCs w:val="28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EA2E28">
        <w:rPr>
          <w:rFonts w:ascii="Times New Roman" w:hAnsi="Times New Roman" w:cs="Times New Roman"/>
          <w:sz w:val="28"/>
          <w:szCs w:val="28"/>
          <w:lang w:val="uk-UA"/>
        </w:rPr>
        <w:t>пільний ресурс: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,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,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,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EA2E28" w:rsidRPr="00B70B52">
        <w:rPr>
          <w:rFonts w:ascii="Times New Roman" w:hAnsi="Times New Roman" w:cs="Times New Roman"/>
          <w:sz w:val="28"/>
          <w:szCs w:val="28"/>
        </w:rPr>
        <w:t>.</w:t>
      </w:r>
    </w:p>
    <w:p w:rsidR="00B70B52" w:rsidRPr="00B70B52" w:rsidRDefault="00B70B52" w:rsidP="00C53444">
      <w:pPr>
        <w:rPr>
          <w:rFonts w:ascii="Times New Roman" w:hAnsi="Times New Roman" w:cs="Times New Roman"/>
          <w:sz w:val="28"/>
          <w:szCs w:val="28"/>
        </w:rPr>
      </w:pPr>
    </w:p>
    <w:p w:rsidR="009B5DE0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2. Розроблення алгоритмів роботи кожного процесу</w:t>
      </w: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9B5DE0" w:rsidRPr="00575C6D" w:rsidTr="009E2303">
        <w:trPr>
          <w:trHeight w:val="167"/>
        </w:trPr>
        <w:tc>
          <w:tcPr>
            <w:tcW w:w="868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9B5DE0" w:rsidRPr="00575C6D" w:rsidRDefault="009B5DE0" w:rsidP="00E23B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Задача Т1</w:t>
            </w:r>
          </w:p>
        </w:tc>
        <w:tc>
          <w:tcPr>
            <w:tcW w:w="2182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5DE0" w:rsidRPr="00575C6D" w:rsidTr="009E2303">
        <w:trPr>
          <w:trHeight w:val="335"/>
        </w:trPr>
        <w:tc>
          <w:tcPr>
            <w:tcW w:w="868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)</w:t>
            </w:r>
          </w:p>
        </w:tc>
        <w:tc>
          <w:tcPr>
            <w:tcW w:w="2182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9B5DE0" w:rsidRPr="00575C6D" w:rsidTr="009E2303">
        <w:trPr>
          <w:trHeight w:val="161"/>
        </w:trPr>
        <w:tc>
          <w:tcPr>
            <w:tcW w:w="868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9B5DE0" w:rsidRPr="00575C6D" w:rsidRDefault="004A7ABF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2-6</w:t>
            </w:r>
            <w:r w:rsidR="009B5DE0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вводу даних</w:t>
            </w:r>
          </w:p>
        </w:tc>
        <w:tc>
          <w:tcPr>
            <w:tcW w:w="2182" w:type="dxa"/>
          </w:tcPr>
          <w:p w:rsidR="009B5DE0" w:rsidRPr="00575C6D" w:rsidRDefault="009B5DE0" w:rsidP="004A7A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="004A7ABF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-6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</w:p>
        </w:tc>
      </w:tr>
      <w:tr w:rsidR="009B5DE0" w:rsidRPr="00575C6D" w:rsidTr="009E2303">
        <w:trPr>
          <w:trHeight w:val="161"/>
        </w:trPr>
        <w:tc>
          <w:tcPr>
            <w:tcW w:w="868" w:type="dxa"/>
          </w:tcPr>
          <w:p w:rsidR="009B5DE0" w:rsidRPr="00575C6D" w:rsidRDefault="00B93215" w:rsidP="00E23B6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2, Т3, Т4</w:t>
            </w:r>
          </w:p>
        </w:tc>
        <w:tc>
          <w:tcPr>
            <w:tcW w:w="2182" w:type="dxa"/>
          </w:tcPr>
          <w:p w:rsidR="009B5DE0" w:rsidRPr="00575C6D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,1</w:t>
            </w:r>
            <w:r w:rsidR="009E2303"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,1</w:t>
            </w:r>
            <w:r w:rsidR="009E2303"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,1</w:t>
            </w:r>
          </w:p>
        </w:tc>
      </w:tr>
      <w:tr w:rsidR="00B93215" w:rsidRPr="00575C6D" w:rsidTr="009E2303">
        <w:trPr>
          <w:trHeight w:val="167"/>
        </w:trPr>
        <w:tc>
          <w:tcPr>
            <w:tcW w:w="868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e1=e, d1=d</w:t>
            </w:r>
          </w:p>
        </w:tc>
        <w:tc>
          <w:tcPr>
            <w:tcW w:w="2182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93215" w:rsidRPr="00575C6D" w:rsidTr="009E2303">
        <w:trPr>
          <w:trHeight w:val="185"/>
        </w:trPr>
        <w:tc>
          <w:tcPr>
            <w:tcW w:w="868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S1=S, MO1=MO</w:t>
            </w:r>
          </w:p>
        </w:tc>
        <w:tc>
          <w:tcPr>
            <w:tcW w:w="2182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93215" w:rsidRPr="00D83018" w:rsidTr="009E2303">
        <w:trPr>
          <w:trHeight w:val="385"/>
        </w:trPr>
        <w:tc>
          <w:tcPr>
            <w:tcW w:w="868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B93215" w:rsidRPr="00575C6D" w:rsidRDefault="00B93215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</w:rPr>
              <w:t>A</w:t>
            </w:r>
            <w:r w:rsidRPr="00575C6D">
              <w:rPr>
                <w:sz w:val="24"/>
                <w:szCs w:val="24"/>
              </w:rPr>
              <w:softHyphen/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= </w:t>
            </w:r>
            <w:r w:rsidRPr="00575C6D">
              <w:rPr>
                <w:sz w:val="24"/>
                <w:szCs w:val="24"/>
                <w:lang w:val="en-US"/>
              </w:rPr>
              <w:t>e</w:t>
            </w:r>
            <w:r w:rsidRPr="00575C6D">
              <w:rPr>
                <w:sz w:val="24"/>
                <w:szCs w:val="24"/>
              </w:rPr>
              <w:t xml:space="preserve">1 * </w:t>
            </w:r>
            <w:r w:rsidRPr="00575C6D">
              <w:rPr>
                <w:sz w:val="24"/>
                <w:szCs w:val="24"/>
                <w:lang w:val="en-US"/>
              </w:rPr>
              <w:t>Z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+ d1 * S1 * (MO1 * MH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B93215" w:rsidRPr="00575C6D" w:rsidRDefault="00B93215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893170" w:rsidRPr="00575C6D" w:rsidTr="009E2303">
        <w:trPr>
          <w:trHeight w:val="335"/>
        </w:trPr>
        <w:tc>
          <w:tcPr>
            <w:tcW w:w="868" w:type="dxa"/>
          </w:tcPr>
          <w:p w:rsidR="00893170" w:rsidRPr="00575C6D" w:rsidRDefault="00893170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893170" w:rsidRPr="00575C6D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  <w:lang w:val="en-US"/>
              </w:rPr>
              <w:t>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 xml:space="preserve">= </w:t>
            </w:r>
            <w:r w:rsidRPr="00575C6D">
              <w:rPr>
                <w:sz w:val="24"/>
                <w:szCs w:val="24"/>
                <w:lang w:val="en-US"/>
              </w:rPr>
              <w:t>sort(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893170" w:rsidRPr="00575C6D" w:rsidRDefault="00893170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893170" w:rsidRPr="00575C6D" w:rsidTr="009E2303">
        <w:trPr>
          <w:trHeight w:val="335"/>
        </w:trPr>
        <w:tc>
          <w:tcPr>
            <w:tcW w:w="868" w:type="dxa"/>
          </w:tcPr>
          <w:p w:rsidR="00893170" w:rsidRPr="00575C6D" w:rsidRDefault="009E2303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893170" w:rsidRPr="00575C6D" w:rsidRDefault="009E2303" w:rsidP="008931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екати завершення сортування в Т2</w:t>
            </w:r>
          </w:p>
        </w:tc>
        <w:tc>
          <w:tcPr>
            <w:tcW w:w="2182" w:type="dxa"/>
          </w:tcPr>
          <w:p w:rsidR="00893170" w:rsidRPr="00575C6D" w:rsidRDefault="009E2303" w:rsidP="009E2303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,2</w:t>
            </w:r>
          </w:p>
        </w:tc>
      </w:tr>
      <w:tr w:rsidR="009E2303" w:rsidRPr="00D83018" w:rsidTr="009E2303">
        <w:trPr>
          <w:trHeight w:val="335"/>
        </w:trPr>
        <w:tc>
          <w:tcPr>
            <w:tcW w:w="868" w:type="dxa"/>
          </w:tcPr>
          <w:p w:rsidR="009E2303" w:rsidRPr="00575C6D" w:rsidRDefault="009E2303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9E2303" w:rsidRPr="00575C6D" w:rsidRDefault="009E2303" w:rsidP="008931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merge(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9E2303" w:rsidRPr="00575C6D" w:rsidRDefault="009E2303" w:rsidP="009E230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E2303" w:rsidRPr="00575C6D" w:rsidTr="009E2303">
        <w:trPr>
          <w:trHeight w:val="335"/>
        </w:trPr>
        <w:tc>
          <w:tcPr>
            <w:tcW w:w="868" w:type="dxa"/>
          </w:tcPr>
          <w:p w:rsidR="009E2303" w:rsidRPr="00575C6D" w:rsidRDefault="009E2303" w:rsidP="00B9321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9E2303" w:rsidRPr="00575C6D" w:rsidRDefault="009E2303" w:rsidP="003A09F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Сигнал Т4 про завершення </w:t>
            </w:r>
            <w:r w:rsidR="00D30F84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сортування</w:t>
            </w:r>
          </w:p>
        </w:tc>
        <w:tc>
          <w:tcPr>
            <w:tcW w:w="2182" w:type="dxa"/>
          </w:tcPr>
          <w:p w:rsidR="009E2303" w:rsidRPr="00575C6D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,3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</w:tc>
      </w:tr>
    </w:tbl>
    <w:p w:rsidR="00B70B52" w:rsidRPr="00575C6D" w:rsidRDefault="00B70B52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5C5466" w:rsidRPr="00575C6D" w:rsidTr="0048100D">
        <w:trPr>
          <w:trHeight w:val="167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5C5466" w:rsidRPr="00575C6D" w:rsidRDefault="005C5466" w:rsidP="005C54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Задача Т2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C5466" w:rsidRPr="00575C6D" w:rsidTr="0048100D">
        <w:trPr>
          <w:trHeight w:val="335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H)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C5466" w:rsidRPr="00575C6D" w:rsidTr="0048100D">
        <w:trPr>
          <w:trHeight w:val="161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1, Т3</w:t>
            </w:r>
            <w:r w:rsidR="004A7ABF"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6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вводу даних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1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 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="004A7ABF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-6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</w:p>
        </w:tc>
      </w:tr>
      <w:tr w:rsidR="005C5466" w:rsidRPr="00575C6D" w:rsidTr="0048100D">
        <w:trPr>
          <w:trHeight w:val="161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1, Т3, Т4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,1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,1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,1</w:t>
            </w:r>
          </w:p>
        </w:tc>
      </w:tr>
      <w:tr w:rsidR="005C5466" w:rsidRPr="00575C6D" w:rsidTr="0048100D">
        <w:trPr>
          <w:trHeight w:val="167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5C5466" w:rsidRPr="00575C6D" w:rsidRDefault="005913DB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e2=e, d2</w:t>
            </w:r>
            <w:r w:rsidR="005C5466" w:rsidRPr="00575C6D">
              <w:rPr>
                <w:rFonts w:ascii="Times New Roman" w:hAnsi="Times New Roman" w:cs="Times New Roman"/>
                <w:sz w:val="24"/>
                <w:szCs w:val="24"/>
              </w:rPr>
              <w:t>=d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5C5466" w:rsidRPr="00575C6D" w:rsidTr="0048100D">
        <w:trPr>
          <w:trHeight w:val="185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</w:t>
            </w:r>
            <w:r w:rsidR="005913DB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S2=S, MO2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=MO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5C5466" w:rsidRPr="00D83018" w:rsidTr="0048100D">
        <w:trPr>
          <w:trHeight w:val="385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</w:rPr>
              <w:t>A</w:t>
            </w:r>
            <w:r w:rsidRPr="00575C6D">
              <w:rPr>
                <w:sz w:val="24"/>
                <w:szCs w:val="24"/>
              </w:rPr>
              <w:softHyphen/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= </w:t>
            </w:r>
            <w:r w:rsidRPr="00575C6D">
              <w:rPr>
                <w:sz w:val="24"/>
                <w:szCs w:val="24"/>
                <w:lang w:val="en-US"/>
              </w:rPr>
              <w:t>e</w:t>
            </w:r>
            <w:r w:rsidR="005913DB" w:rsidRPr="00575C6D">
              <w:rPr>
                <w:sz w:val="24"/>
                <w:szCs w:val="24"/>
              </w:rPr>
              <w:t>2</w:t>
            </w:r>
            <w:r w:rsidRPr="00575C6D">
              <w:rPr>
                <w:sz w:val="24"/>
                <w:szCs w:val="24"/>
              </w:rPr>
              <w:t xml:space="preserve"> * </w:t>
            </w:r>
            <w:r w:rsidRPr="00575C6D">
              <w:rPr>
                <w:sz w:val="24"/>
                <w:szCs w:val="24"/>
                <w:lang w:val="en-US"/>
              </w:rPr>
              <w:t>Z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="005913DB" w:rsidRPr="00575C6D">
              <w:rPr>
                <w:sz w:val="24"/>
                <w:szCs w:val="24"/>
              </w:rPr>
              <w:t xml:space="preserve"> + d2 * S2 * (MO2</w:t>
            </w:r>
            <w:r w:rsidRPr="00575C6D">
              <w:rPr>
                <w:sz w:val="24"/>
                <w:szCs w:val="24"/>
              </w:rPr>
              <w:t xml:space="preserve"> * MH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C5466" w:rsidRPr="00575C6D" w:rsidTr="0048100D">
        <w:trPr>
          <w:trHeight w:val="335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  <w:lang w:val="en-US"/>
              </w:rPr>
              <w:t>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 xml:space="preserve">= </w:t>
            </w:r>
            <w:r w:rsidRPr="00575C6D">
              <w:rPr>
                <w:sz w:val="24"/>
                <w:szCs w:val="24"/>
                <w:lang w:val="en-US"/>
              </w:rPr>
              <w:t>sort(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C5466" w:rsidRPr="00575C6D" w:rsidTr="0048100D">
        <w:trPr>
          <w:trHeight w:val="335"/>
        </w:trPr>
        <w:tc>
          <w:tcPr>
            <w:tcW w:w="868" w:type="dxa"/>
          </w:tcPr>
          <w:p w:rsidR="005C5466" w:rsidRPr="00575C6D" w:rsidRDefault="005C5466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5C5466" w:rsidRPr="00575C6D" w:rsidRDefault="005913DB" w:rsidP="005C54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1 про завершення сортування</w:t>
            </w:r>
          </w:p>
        </w:tc>
        <w:tc>
          <w:tcPr>
            <w:tcW w:w="2182" w:type="dxa"/>
          </w:tcPr>
          <w:p w:rsidR="005C5466" w:rsidRPr="00575C6D" w:rsidRDefault="005913DB" w:rsidP="005C54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  <w:r w:rsidR="005C5466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2</w:t>
            </w:r>
          </w:p>
        </w:tc>
      </w:tr>
    </w:tbl>
    <w:p w:rsidR="009E3521" w:rsidRPr="00575C6D" w:rsidRDefault="009E3521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5913DB" w:rsidRPr="00575C6D" w:rsidTr="009C773F">
        <w:trPr>
          <w:trHeight w:val="167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5913DB" w:rsidRPr="00575C6D" w:rsidRDefault="005913DB" w:rsidP="005913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Задача Т3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13DB" w:rsidRPr="00575C6D" w:rsidTr="009C773F">
        <w:trPr>
          <w:trHeight w:val="335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913DB" w:rsidRPr="00575C6D" w:rsidTr="009C773F">
        <w:trPr>
          <w:trHeight w:val="161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1, Т2, Т4</w:t>
            </w:r>
            <w:r w:rsidR="00686BA6"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6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вводу даних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1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 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,1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="00686BA6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-6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</w:p>
        </w:tc>
      </w:tr>
      <w:tr w:rsidR="005913DB" w:rsidRPr="00575C6D" w:rsidTr="009C773F">
        <w:trPr>
          <w:trHeight w:val="167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е</w:t>
            </w:r>
            <w:r w:rsidR="00AD5C05" w:rsidRPr="00575C6D">
              <w:rPr>
                <w:rFonts w:ascii="Times New Roman" w:hAnsi="Times New Roman" w:cs="Times New Roman"/>
                <w:sz w:val="24"/>
                <w:szCs w:val="24"/>
              </w:rPr>
              <w:t>кати завершення вводу даних в Т1, Т2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 Т4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9C773F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9C773F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9C773F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</w:p>
        </w:tc>
      </w:tr>
      <w:tr w:rsidR="005913DB" w:rsidRPr="00575C6D" w:rsidTr="009C773F">
        <w:trPr>
          <w:trHeight w:val="185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5913DB" w:rsidRPr="00575C6D" w:rsidRDefault="009C773F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e3=e, d3</w:t>
            </w:r>
            <w:r w:rsidR="005913DB" w:rsidRPr="00575C6D">
              <w:rPr>
                <w:rFonts w:ascii="Times New Roman" w:hAnsi="Times New Roman" w:cs="Times New Roman"/>
                <w:sz w:val="24"/>
                <w:szCs w:val="24"/>
              </w:rPr>
              <w:t>=d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5913DB" w:rsidRPr="00575C6D" w:rsidTr="009C773F">
        <w:trPr>
          <w:trHeight w:val="335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</w:t>
            </w:r>
            <w:r w:rsidR="009C773F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S3=S, MO3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=MO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5913DB" w:rsidRPr="00D83018" w:rsidTr="009C773F">
        <w:trPr>
          <w:trHeight w:val="335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</w:rPr>
              <w:t>A</w:t>
            </w:r>
            <w:r w:rsidRPr="00575C6D">
              <w:rPr>
                <w:sz w:val="24"/>
                <w:szCs w:val="24"/>
              </w:rPr>
              <w:softHyphen/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= </w:t>
            </w:r>
            <w:r w:rsidRPr="00575C6D">
              <w:rPr>
                <w:sz w:val="24"/>
                <w:szCs w:val="24"/>
                <w:lang w:val="en-US"/>
              </w:rPr>
              <w:t>e</w:t>
            </w:r>
            <w:r w:rsidR="009C773F" w:rsidRPr="00575C6D">
              <w:rPr>
                <w:sz w:val="24"/>
                <w:szCs w:val="24"/>
              </w:rPr>
              <w:t>3</w:t>
            </w:r>
            <w:r w:rsidRPr="00575C6D">
              <w:rPr>
                <w:sz w:val="24"/>
                <w:szCs w:val="24"/>
              </w:rPr>
              <w:t xml:space="preserve"> * </w:t>
            </w:r>
            <w:r w:rsidRPr="00575C6D">
              <w:rPr>
                <w:sz w:val="24"/>
                <w:szCs w:val="24"/>
                <w:lang w:val="en-US"/>
              </w:rPr>
              <w:t>Z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="009C773F" w:rsidRPr="00575C6D">
              <w:rPr>
                <w:sz w:val="24"/>
                <w:szCs w:val="24"/>
              </w:rPr>
              <w:t xml:space="preserve"> + d3 * S3 * (MO3</w:t>
            </w:r>
            <w:r w:rsidRPr="00575C6D">
              <w:rPr>
                <w:sz w:val="24"/>
                <w:szCs w:val="24"/>
              </w:rPr>
              <w:t xml:space="preserve"> * MH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913DB" w:rsidRPr="00575C6D" w:rsidTr="009C773F">
        <w:trPr>
          <w:trHeight w:val="335"/>
        </w:trPr>
        <w:tc>
          <w:tcPr>
            <w:tcW w:w="868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  <w:lang w:val="en-US"/>
              </w:rPr>
              <w:t>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 xml:space="preserve">= </w:t>
            </w:r>
            <w:r w:rsidRPr="00575C6D">
              <w:rPr>
                <w:sz w:val="24"/>
                <w:szCs w:val="24"/>
                <w:lang w:val="en-US"/>
              </w:rPr>
              <w:t>sort(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5913DB" w:rsidRPr="00575C6D" w:rsidRDefault="005913DB" w:rsidP="005913DB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0C69E0" w:rsidRPr="00575C6D" w:rsidTr="009C773F">
        <w:trPr>
          <w:trHeight w:val="335"/>
        </w:trPr>
        <w:tc>
          <w:tcPr>
            <w:tcW w:w="868" w:type="dxa"/>
          </w:tcPr>
          <w:p w:rsidR="000C69E0" w:rsidRPr="00575C6D" w:rsidRDefault="000C69E0" w:rsidP="000C69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6640" w:type="dxa"/>
          </w:tcPr>
          <w:p w:rsidR="000C69E0" w:rsidRPr="00575C6D" w:rsidRDefault="000C69E0" w:rsidP="000C69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сортування</w:t>
            </w:r>
          </w:p>
        </w:tc>
        <w:tc>
          <w:tcPr>
            <w:tcW w:w="2182" w:type="dxa"/>
          </w:tcPr>
          <w:p w:rsidR="000C69E0" w:rsidRPr="00575C6D" w:rsidRDefault="000C69E0" w:rsidP="000C69E0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,2</w:t>
            </w:r>
          </w:p>
        </w:tc>
      </w:tr>
    </w:tbl>
    <w:p w:rsidR="009B5DE0" w:rsidRPr="00575C6D" w:rsidRDefault="009B5DE0" w:rsidP="00C53444">
      <w:pPr>
        <w:rPr>
          <w:rFonts w:ascii="Times New Roman" w:hAnsi="Times New Roman" w:cs="Times New Roman"/>
          <w:b/>
          <w:sz w:val="24"/>
          <w:szCs w:val="24"/>
          <w:lang w:val="uk-UA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5545A9" w:rsidRPr="00575C6D" w:rsidTr="00B0059D">
        <w:trPr>
          <w:trHeight w:val="167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Задача Т4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45A9" w:rsidRPr="00575C6D" w:rsidTr="00B0059D">
        <w:trPr>
          <w:trHeight w:val="335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, Z)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545A9" w:rsidRPr="00575C6D" w:rsidTr="00B0059D">
        <w:trPr>
          <w:trHeight w:val="161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5545A9" w:rsidRPr="00575C6D" w:rsidRDefault="00A35444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1-</w:t>
            </w:r>
            <w:r w:rsidR="005545A9" w:rsidRPr="00575C6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-6</w:t>
            </w:r>
            <w:r w:rsidR="005545A9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вводу даних</w:t>
            </w:r>
          </w:p>
        </w:tc>
        <w:tc>
          <w:tcPr>
            <w:tcW w:w="2182" w:type="dxa"/>
          </w:tcPr>
          <w:p w:rsidR="005545A9" w:rsidRPr="00575C6D" w:rsidRDefault="005545A9" w:rsidP="00A354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  <w:r w:rsidR="00A35444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-3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 S</w:t>
            </w:r>
            <w:r w:rsidR="00A35444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5-6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</w:p>
        </w:tc>
      </w:tr>
      <w:tr w:rsidR="005545A9" w:rsidRPr="00575C6D" w:rsidTr="00B0059D">
        <w:trPr>
          <w:trHeight w:val="167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1, Т2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Т3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,1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,1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,1</w:t>
            </w:r>
          </w:p>
        </w:tc>
      </w:tr>
      <w:tr w:rsidR="005545A9" w:rsidRPr="00575C6D" w:rsidTr="00B0059D">
        <w:trPr>
          <w:trHeight w:val="185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e4=e, d4=d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5545A9" w:rsidRPr="00575C6D" w:rsidTr="00B0059D">
        <w:trPr>
          <w:trHeight w:val="335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S4=S, MO4=MO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5545A9" w:rsidRPr="00D83018" w:rsidTr="00B0059D">
        <w:trPr>
          <w:trHeight w:val="335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</w:rPr>
              <w:t>A</w:t>
            </w:r>
            <w:r w:rsidRPr="00575C6D">
              <w:rPr>
                <w:sz w:val="24"/>
                <w:szCs w:val="24"/>
              </w:rPr>
              <w:softHyphen/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= </w:t>
            </w:r>
            <w:r w:rsidRPr="00575C6D">
              <w:rPr>
                <w:sz w:val="24"/>
                <w:szCs w:val="24"/>
                <w:lang w:val="en-US"/>
              </w:rPr>
              <w:t>e</w:t>
            </w:r>
            <w:r w:rsidR="000B3A76" w:rsidRPr="00575C6D">
              <w:rPr>
                <w:sz w:val="24"/>
                <w:szCs w:val="24"/>
              </w:rPr>
              <w:t>4</w:t>
            </w:r>
            <w:r w:rsidRPr="00575C6D">
              <w:rPr>
                <w:sz w:val="24"/>
                <w:szCs w:val="24"/>
              </w:rPr>
              <w:t xml:space="preserve"> * </w:t>
            </w:r>
            <w:r w:rsidRPr="00575C6D">
              <w:rPr>
                <w:sz w:val="24"/>
                <w:szCs w:val="24"/>
                <w:lang w:val="en-US"/>
              </w:rPr>
              <w:t>Z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="000B3A76" w:rsidRPr="00575C6D">
              <w:rPr>
                <w:sz w:val="24"/>
                <w:szCs w:val="24"/>
              </w:rPr>
              <w:t xml:space="preserve"> + d4 * S4 * (MO4</w:t>
            </w:r>
            <w:r w:rsidRPr="00575C6D">
              <w:rPr>
                <w:sz w:val="24"/>
                <w:szCs w:val="24"/>
              </w:rPr>
              <w:t xml:space="preserve"> * MH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545A9" w:rsidRPr="00575C6D" w:rsidTr="00B0059D">
        <w:trPr>
          <w:trHeight w:val="335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  <w:lang w:val="en-US"/>
              </w:rPr>
              <w:t>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 xml:space="preserve">= </w:t>
            </w:r>
            <w:r w:rsidRPr="00575C6D">
              <w:rPr>
                <w:sz w:val="24"/>
                <w:szCs w:val="24"/>
                <w:lang w:val="en-US"/>
              </w:rPr>
              <w:t>sort(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5545A9" w:rsidRPr="00575C6D" w:rsidTr="00B0059D">
        <w:trPr>
          <w:trHeight w:val="335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3A09F8" w:rsidRPr="00575C6D">
              <w:rPr>
                <w:rFonts w:ascii="Times New Roman" w:hAnsi="Times New Roman" w:cs="Times New Roman"/>
                <w:sz w:val="24"/>
                <w:szCs w:val="24"/>
              </w:rPr>
              <w:t>екати завершення сортування в Т3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3A09F8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2</w:t>
            </w:r>
          </w:p>
        </w:tc>
      </w:tr>
      <w:tr w:rsidR="005545A9" w:rsidRPr="00D83018" w:rsidTr="00B0059D">
        <w:trPr>
          <w:trHeight w:val="335"/>
        </w:trPr>
        <w:tc>
          <w:tcPr>
            <w:tcW w:w="868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0E4FC6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merge(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5545A9" w:rsidRPr="00575C6D" w:rsidRDefault="005545A9" w:rsidP="005545A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3A09F8" w:rsidRPr="00575C6D" w:rsidTr="00B0059D">
        <w:trPr>
          <w:trHeight w:val="335"/>
        </w:trPr>
        <w:tc>
          <w:tcPr>
            <w:tcW w:w="868" w:type="dxa"/>
          </w:tcPr>
          <w:p w:rsidR="003A09F8" w:rsidRPr="00575C6D" w:rsidRDefault="003A09F8" w:rsidP="003A09F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3A09F8" w:rsidRPr="00575C6D" w:rsidRDefault="003A09F8" w:rsidP="003A09F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</w:t>
            </w:r>
            <w:r w:rsidR="00C371DE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сортування 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в Т1</w:t>
            </w:r>
          </w:p>
        </w:tc>
        <w:tc>
          <w:tcPr>
            <w:tcW w:w="2182" w:type="dxa"/>
          </w:tcPr>
          <w:p w:rsidR="003A09F8" w:rsidRPr="00575C6D" w:rsidRDefault="003A09F8" w:rsidP="003A09F8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3</w:t>
            </w:r>
          </w:p>
        </w:tc>
      </w:tr>
      <w:tr w:rsidR="00F84804" w:rsidRPr="00D83018" w:rsidTr="00B0059D">
        <w:trPr>
          <w:trHeight w:val="335"/>
        </w:trPr>
        <w:tc>
          <w:tcPr>
            <w:tcW w:w="868" w:type="dxa"/>
          </w:tcPr>
          <w:p w:rsidR="00F84804" w:rsidRPr="00575C6D" w:rsidRDefault="00F84804" w:rsidP="00F848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640" w:type="dxa"/>
          </w:tcPr>
          <w:p w:rsidR="00F84804" w:rsidRPr="00575C6D" w:rsidRDefault="00F84804" w:rsidP="00F8480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0E4FC6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merge(A</w:t>
            </w:r>
            <w:r w:rsidR="000E4FC6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A</w:t>
            </w:r>
            <w:r w:rsidR="000E4FC6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F84804" w:rsidRPr="00575C6D" w:rsidRDefault="00F84804" w:rsidP="00F8480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E4FC6" w:rsidRPr="00575C6D" w:rsidTr="00B0059D">
        <w:trPr>
          <w:trHeight w:val="335"/>
        </w:trPr>
        <w:tc>
          <w:tcPr>
            <w:tcW w:w="868" w:type="dxa"/>
          </w:tcPr>
          <w:p w:rsidR="000E4FC6" w:rsidRPr="00575C6D" w:rsidRDefault="000E4FC6" w:rsidP="000E4FC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0E4FC6" w:rsidRPr="00575C6D" w:rsidRDefault="000E4FC6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</w:t>
            </w:r>
            <w:r w:rsidR="00C371DE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сортування в Т5</w:t>
            </w:r>
          </w:p>
        </w:tc>
        <w:tc>
          <w:tcPr>
            <w:tcW w:w="2182" w:type="dxa"/>
          </w:tcPr>
          <w:p w:rsidR="000E4FC6" w:rsidRPr="00575C6D" w:rsidRDefault="000E4FC6" w:rsidP="00CD54AA">
            <w:pPr>
              <w:tabs>
                <w:tab w:val="left" w:pos="795"/>
                <w:tab w:val="center" w:pos="983"/>
              </w:tabs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C371DE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5,4</w:t>
            </w:r>
            <w:r w:rsidR="00CD54A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ab/>
            </w:r>
            <w:r w:rsidR="00CD54A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ab/>
            </w:r>
          </w:p>
        </w:tc>
      </w:tr>
      <w:tr w:rsidR="00AA1C80" w:rsidRPr="00D83018" w:rsidTr="00B0059D">
        <w:trPr>
          <w:trHeight w:val="335"/>
        </w:trPr>
        <w:tc>
          <w:tcPr>
            <w:tcW w:w="868" w:type="dxa"/>
          </w:tcPr>
          <w:p w:rsidR="00AA1C80" w:rsidRPr="00575C6D" w:rsidRDefault="00AA1C80" w:rsidP="00AA1C8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AA1C80" w:rsidRPr="00575C6D" w:rsidRDefault="00AA1C80" w:rsidP="00AA1C8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merge(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AA1C80" w:rsidRPr="00575C6D" w:rsidRDefault="00AA1C80" w:rsidP="00AA1C8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1C80" w:rsidRPr="00575C6D" w:rsidTr="00B0059D">
        <w:trPr>
          <w:trHeight w:val="335"/>
        </w:trPr>
        <w:tc>
          <w:tcPr>
            <w:tcW w:w="868" w:type="dxa"/>
          </w:tcPr>
          <w:p w:rsidR="00AA1C80" w:rsidRPr="00575C6D" w:rsidRDefault="00AA1C80" w:rsidP="00AA1C8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6640" w:type="dxa"/>
          </w:tcPr>
          <w:p w:rsidR="00AA1C80" w:rsidRPr="00575C6D" w:rsidRDefault="00AA1C80" w:rsidP="00AA1C8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Вивід результату А</w:t>
            </w:r>
          </w:p>
        </w:tc>
        <w:tc>
          <w:tcPr>
            <w:tcW w:w="2182" w:type="dxa"/>
          </w:tcPr>
          <w:p w:rsidR="00AA1C80" w:rsidRPr="00575C6D" w:rsidRDefault="00AA1C80" w:rsidP="00AA1C80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</w:tbl>
    <w:p w:rsidR="009B5DE0" w:rsidRPr="00575C6D" w:rsidRDefault="009B5DE0" w:rsidP="00C53444">
      <w:pPr>
        <w:rPr>
          <w:rFonts w:ascii="Times New Roman" w:hAnsi="Times New Roman" w:cs="Times New Roman"/>
          <w:b/>
          <w:sz w:val="24"/>
          <w:szCs w:val="24"/>
          <w:lang w:val="en-US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8476C1" w:rsidRPr="00575C6D" w:rsidTr="000E4FC6">
        <w:trPr>
          <w:trHeight w:val="167"/>
        </w:trPr>
        <w:tc>
          <w:tcPr>
            <w:tcW w:w="868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8476C1" w:rsidRPr="00575C6D" w:rsidRDefault="008476C1" w:rsidP="000E4FC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Задача Т5</w:t>
            </w:r>
          </w:p>
        </w:tc>
        <w:tc>
          <w:tcPr>
            <w:tcW w:w="2182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76C1" w:rsidRPr="00575C6D" w:rsidTr="000E4FC6">
        <w:trPr>
          <w:trHeight w:val="167"/>
        </w:trPr>
        <w:tc>
          <w:tcPr>
            <w:tcW w:w="868" w:type="dxa"/>
          </w:tcPr>
          <w:p w:rsidR="008476C1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0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екати</w:t>
            </w:r>
            <w:r w:rsidR="006D7D04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завершення вводу даних в Т1-4</w:t>
            </w:r>
          </w:p>
        </w:tc>
        <w:tc>
          <w:tcPr>
            <w:tcW w:w="2182" w:type="dxa"/>
          </w:tcPr>
          <w:p w:rsidR="008476C1" w:rsidRPr="00575C6D" w:rsidRDefault="008476C1" w:rsidP="00CD54AA">
            <w:pPr>
              <w:tabs>
                <w:tab w:val="left" w:pos="96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6D7D04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-4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  <w:r w:rsidR="00CD54A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ab/>
            </w:r>
          </w:p>
        </w:tc>
      </w:tr>
      <w:tr w:rsidR="008476C1" w:rsidRPr="00575C6D" w:rsidTr="000E4FC6">
        <w:trPr>
          <w:trHeight w:val="185"/>
        </w:trPr>
        <w:tc>
          <w:tcPr>
            <w:tcW w:w="868" w:type="dxa"/>
          </w:tcPr>
          <w:p w:rsidR="008476C1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8476C1" w:rsidRPr="00575C6D" w:rsidRDefault="006D7D0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e5=e, d5</w:t>
            </w:r>
            <w:r w:rsidR="008476C1" w:rsidRPr="00575C6D">
              <w:rPr>
                <w:rFonts w:ascii="Times New Roman" w:hAnsi="Times New Roman" w:cs="Times New Roman"/>
                <w:sz w:val="24"/>
                <w:szCs w:val="24"/>
              </w:rPr>
              <w:t>=d</w:t>
            </w:r>
          </w:p>
        </w:tc>
        <w:tc>
          <w:tcPr>
            <w:tcW w:w="2182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8476C1" w:rsidRPr="00575C6D" w:rsidTr="000E4FC6">
        <w:trPr>
          <w:trHeight w:val="335"/>
        </w:trPr>
        <w:tc>
          <w:tcPr>
            <w:tcW w:w="868" w:type="dxa"/>
          </w:tcPr>
          <w:p w:rsidR="008476C1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640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</w:t>
            </w:r>
            <w:r w:rsidR="006D7D04"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 S5=S, MO5</w:t>
            </w: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=MO</w:t>
            </w:r>
          </w:p>
        </w:tc>
        <w:tc>
          <w:tcPr>
            <w:tcW w:w="2182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8476C1" w:rsidRPr="00D83018" w:rsidTr="000E4FC6">
        <w:trPr>
          <w:trHeight w:val="335"/>
        </w:trPr>
        <w:tc>
          <w:tcPr>
            <w:tcW w:w="868" w:type="dxa"/>
          </w:tcPr>
          <w:p w:rsidR="008476C1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</w:rPr>
              <w:t>A</w:t>
            </w:r>
            <w:r w:rsidRPr="00575C6D">
              <w:rPr>
                <w:sz w:val="24"/>
                <w:szCs w:val="24"/>
              </w:rPr>
              <w:softHyphen/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= </w:t>
            </w:r>
            <w:r w:rsidRPr="00575C6D">
              <w:rPr>
                <w:sz w:val="24"/>
                <w:szCs w:val="24"/>
                <w:lang w:val="en-US"/>
              </w:rPr>
              <w:t>e</w:t>
            </w:r>
            <w:r w:rsidR="001D3D66" w:rsidRPr="00575C6D">
              <w:rPr>
                <w:sz w:val="24"/>
                <w:szCs w:val="24"/>
              </w:rPr>
              <w:t>5</w:t>
            </w:r>
            <w:r w:rsidRPr="00575C6D">
              <w:rPr>
                <w:sz w:val="24"/>
                <w:szCs w:val="24"/>
              </w:rPr>
              <w:t xml:space="preserve"> * </w:t>
            </w:r>
            <w:r w:rsidRPr="00575C6D">
              <w:rPr>
                <w:sz w:val="24"/>
                <w:szCs w:val="24"/>
                <w:lang w:val="en-US"/>
              </w:rPr>
              <w:t>Z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="001D3D66" w:rsidRPr="00575C6D">
              <w:rPr>
                <w:sz w:val="24"/>
                <w:szCs w:val="24"/>
              </w:rPr>
              <w:t xml:space="preserve"> + d5 * S5 * (MO5</w:t>
            </w:r>
            <w:r w:rsidRPr="00575C6D">
              <w:rPr>
                <w:sz w:val="24"/>
                <w:szCs w:val="24"/>
              </w:rPr>
              <w:t xml:space="preserve"> * MH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8476C1" w:rsidRPr="00575C6D" w:rsidTr="000E4FC6">
        <w:trPr>
          <w:trHeight w:val="335"/>
        </w:trPr>
        <w:tc>
          <w:tcPr>
            <w:tcW w:w="868" w:type="dxa"/>
          </w:tcPr>
          <w:p w:rsidR="008476C1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  <w:lang w:val="en-US"/>
              </w:rPr>
              <w:t>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 xml:space="preserve">= </w:t>
            </w:r>
            <w:r w:rsidRPr="00575C6D">
              <w:rPr>
                <w:sz w:val="24"/>
                <w:szCs w:val="24"/>
                <w:lang w:val="en-US"/>
              </w:rPr>
              <w:t>sort(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8476C1" w:rsidRPr="00575C6D" w:rsidTr="000E4FC6">
        <w:trPr>
          <w:trHeight w:val="335"/>
        </w:trPr>
        <w:tc>
          <w:tcPr>
            <w:tcW w:w="868" w:type="dxa"/>
          </w:tcPr>
          <w:p w:rsidR="008476C1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3C74FE" w:rsidRPr="00575C6D">
              <w:rPr>
                <w:rFonts w:ascii="Times New Roman" w:hAnsi="Times New Roman" w:cs="Times New Roman"/>
                <w:sz w:val="24"/>
                <w:szCs w:val="24"/>
              </w:rPr>
              <w:t>екати завершення сортування в Т6</w:t>
            </w:r>
          </w:p>
        </w:tc>
        <w:tc>
          <w:tcPr>
            <w:tcW w:w="2182" w:type="dxa"/>
          </w:tcPr>
          <w:p w:rsidR="008476C1" w:rsidRPr="00575C6D" w:rsidRDefault="008476C1" w:rsidP="00CD54AA">
            <w:pPr>
              <w:tabs>
                <w:tab w:val="left" w:pos="660"/>
                <w:tab w:val="center" w:pos="983"/>
              </w:tabs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3C74FE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6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2</w:t>
            </w:r>
            <w:r w:rsidR="00CD54A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ab/>
            </w:r>
            <w:r w:rsidR="00CD54A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ab/>
            </w:r>
          </w:p>
        </w:tc>
      </w:tr>
      <w:tr w:rsidR="008476C1" w:rsidRPr="00D83018" w:rsidTr="000E4FC6">
        <w:trPr>
          <w:trHeight w:val="335"/>
        </w:trPr>
        <w:tc>
          <w:tcPr>
            <w:tcW w:w="868" w:type="dxa"/>
          </w:tcPr>
          <w:p w:rsidR="008476C1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D30F84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merge(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A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8476C1" w:rsidRPr="00575C6D" w:rsidRDefault="008476C1" w:rsidP="000E4FC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D30F84" w:rsidRPr="00575C6D" w:rsidTr="000E4FC6">
        <w:trPr>
          <w:trHeight w:val="335"/>
        </w:trPr>
        <w:tc>
          <w:tcPr>
            <w:tcW w:w="868" w:type="dxa"/>
          </w:tcPr>
          <w:p w:rsidR="00D30F84" w:rsidRPr="00575C6D" w:rsidRDefault="003C1784" w:rsidP="000E4FC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640" w:type="dxa"/>
          </w:tcPr>
          <w:p w:rsidR="00D30F84" w:rsidRPr="00575C6D" w:rsidRDefault="00D30F84" w:rsidP="000E4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4 про завершення сортування</w:t>
            </w:r>
          </w:p>
        </w:tc>
        <w:tc>
          <w:tcPr>
            <w:tcW w:w="2182" w:type="dxa"/>
          </w:tcPr>
          <w:p w:rsidR="00D30F84" w:rsidRPr="00575C6D" w:rsidRDefault="00D30F84" w:rsidP="000E4FC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, 4</w:t>
            </w:r>
          </w:p>
        </w:tc>
      </w:tr>
    </w:tbl>
    <w:p w:rsidR="008476C1" w:rsidRPr="00575C6D" w:rsidRDefault="008476C1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3C1784" w:rsidRPr="00575C6D" w:rsidTr="00E94CEC">
        <w:trPr>
          <w:trHeight w:val="167"/>
        </w:trPr>
        <w:tc>
          <w:tcPr>
            <w:tcW w:w="868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3C1784" w:rsidRPr="00575C6D" w:rsidRDefault="003C1784" w:rsidP="00E94C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Задача Т6</w:t>
            </w:r>
          </w:p>
        </w:tc>
        <w:tc>
          <w:tcPr>
            <w:tcW w:w="2182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C1784" w:rsidRPr="00575C6D" w:rsidTr="00E94CEC">
        <w:trPr>
          <w:trHeight w:val="167"/>
        </w:trPr>
        <w:tc>
          <w:tcPr>
            <w:tcW w:w="868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0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1-4</w:t>
            </w:r>
          </w:p>
        </w:tc>
        <w:tc>
          <w:tcPr>
            <w:tcW w:w="2182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-4</w:t>
            </w:r>
            <w:r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</w:p>
        </w:tc>
      </w:tr>
      <w:tr w:rsidR="003C1784" w:rsidRPr="00575C6D" w:rsidTr="00E94CEC">
        <w:trPr>
          <w:trHeight w:val="185"/>
        </w:trPr>
        <w:tc>
          <w:tcPr>
            <w:tcW w:w="868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e5=e, d5=d</w:t>
            </w:r>
          </w:p>
        </w:tc>
        <w:tc>
          <w:tcPr>
            <w:tcW w:w="2182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3C1784" w:rsidRPr="00575C6D" w:rsidTr="00E94CEC">
        <w:trPr>
          <w:trHeight w:val="335"/>
        </w:trPr>
        <w:tc>
          <w:tcPr>
            <w:tcW w:w="868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640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опіювати S5=S, MO5=MO</w:t>
            </w:r>
          </w:p>
        </w:tc>
        <w:tc>
          <w:tcPr>
            <w:tcW w:w="2182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3C1784" w:rsidRPr="00D83018" w:rsidTr="00E94CEC">
        <w:trPr>
          <w:trHeight w:val="335"/>
        </w:trPr>
        <w:tc>
          <w:tcPr>
            <w:tcW w:w="868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</w:rPr>
              <w:t>A</w:t>
            </w:r>
            <w:r w:rsidRPr="00575C6D">
              <w:rPr>
                <w:sz w:val="24"/>
                <w:szCs w:val="24"/>
              </w:rPr>
              <w:softHyphen/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= </w:t>
            </w:r>
            <w:r w:rsidRPr="00575C6D">
              <w:rPr>
                <w:sz w:val="24"/>
                <w:szCs w:val="24"/>
                <w:lang w:val="en-US"/>
              </w:rPr>
              <w:t>e</w:t>
            </w:r>
            <w:r w:rsidRPr="00575C6D">
              <w:rPr>
                <w:sz w:val="24"/>
                <w:szCs w:val="24"/>
              </w:rPr>
              <w:t xml:space="preserve">5 * </w:t>
            </w:r>
            <w:r w:rsidRPr="00575C6D">
              <w:rPr>
                <w:sz w:val="24"/>
                <w:szCs w:val="24"/>
                <w:lang w:val="en-US"/>
              </w:rPr>
              <w:t>Z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 xml:space="preserve"> + d5 * S5 * (MO5 * MH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3C1784" w:rsidRPr="00575C6D" w:rsidTr="00E94CEC">
        <w:trPr>
          <w:trHeight w:val="335"/>
        </w:trPr>
        <w:tc>
          <w:tcPr>
            <w:tcW w:w="868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575C6D">
              <w:rPr>
                <w:sz w:val="24"/>
                <w:szCs w:val="24"/>
                <w:lang w:val="en-US"/>
              </w:rPr>
              <w:t>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vertAlign w:val="subscript"/>
              </w:rPr>
              <w:t xml:space="preserve"> 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 xml:space="preserve">= </w:t>
            </w:r>
            <w:r w:rsidRPr="00575C6D">
              <w:rPr>
                <w:sz w:val="24"/>
                <w:szCs w:val="24"/>
                <w:lang w:val="en-US"/>
              </w:rPr>
              <w:t>sort(A</w:t>
            </w:r>
            <w:r w:rsidRPr="00575C6D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575C6D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3C1784" w:rsidRPr="00575C6D" w:rsidTr="00E94CEC">
        <w:trPr>
          <w:trHeight w:val="335"/>
        </w:trPr>
        <w:tc>
          <w:tcPr>
            <w:tcW w:w="868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bookmarkStart w:id="0" w:name="_GoBack" w:colFirst="2" w:colLast="2"/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640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</w:rPr>
              <w:t>Сигнал Т5 про завершення сортування</w:t>
            </w:r>
          </w:p>
        </w:tc>
        <w:tc>
          <w:tcPr>
            <w:tcW w:w="2182" w:type="dxa"/>
          </w:tcPr>
          <w:p w:rsidR="003C1784" w:rsidRPr="00575C6D" w:rsidRDefault="003C1784" w:rsidP="00E94CEC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 w:rsidRPr="00575C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F9705F" w:rsidRPr="00575C6D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, 2</w:t>
            </w:r>
          </w:p>
        </w:tc>
      </w:tr>
      <w:bookmarkEnd w:id="0"/>
    </w:tbl>
    <w:p w:rsidR="008476C1" w:rsidRDefault="008476C1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F50A8" w:rsidRDefault="00AF50A8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F50A8" w:rsidRDefault="00AF50A8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F50A8" w:rsidRDefault="00AF50A8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53444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3. Розроблення структурної схеми взаємодії задач</w:t>
      </w:r>
    </w:p>
    <w:p w:rsidR="00C53444" w:rsidRPr="00930805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>На структурній схемі взаємодії задач уведено такі семафори</w:t>
      </w:r>
    </w:p>
    <w:p w:rsidR="00C53444" w:rsidRPr="00273B54" w:rsidRDefault="00AF50A8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proofErr w:type="spellStart"/>
      <w:proofErr w:type="gramStart"/>
      <w:r w:rsidRPr="00273B54">
        <w:rPr>
          <w:color w:val="000000"/>
          <w:szCs w:val="28"/>
        </w:rPr>
        <w:t>manualEvencts</w:t>
      </w:r>
      <w:proofErr w:type="spellEnd"/>
      <w:r w:rsidRPr="00273B54">
        <w:rPr>
          <w:color w:val="000000"/>
          <w:szCs w:val="28"/>
        </w:rPr>
        <w:t>[</w:t>
      </w:r>
      <w:proofErr w:type="gramEnd"/>
      <w:r w:rsidRPr="00273B54">
        <w:rPr>
          <w:color w:val="000000"/>
          <w:szCs w:val="28"/>
        </w:rPr>
        <w:t>0]</w:t>
      </w:r>
      <w:r w:rsidR="00C93F75" w:rsidRPr="00273B54">
        <w:rPr>
          <w:color w:val="000000"/>
          <w:szCs w:val="28"/>
        </w:rPr>
        <w:t xml:space="preserve"> </w:t>
      </w:r>
      <w:r w:rsidR="00242A2A" w:rsidRPr="00273B54">
        <w:rPr>
          <w:szCs w:val="28"/>
          <w:lang w:val="uk-UA"/>
        </w:rPr>
        <w:t xml:space="preserve">–  </w:t>
      </w:r>
      <w:r w:rsidRPr="00273B54">
        <w:rPr>
          <w:szCs w:val="28"/>
          <w:lang w:val="uk-UA"/>
        </w:rPr>
        <w:t>подія</w:t>
      </w:r>
      <w:r w:rsidR="00800BA9" w:rsidRPr="00273B54">
        <w:rPr>
          <w:szCs w:val="28"/>
          <w:lang w:val="uk-UA"/>
        </w:rPr>
        <w:t xml:space="preserve"> для синхронізації</w:t>
      </w:r>
      <w:r w:rsidR="00242A2A" w:rsidRPr="00273B54">
        <w:rPr>
          <w:szCs w:val="28"/>
          <w:lang w:val="uk-UA"/>
        </w:rPr>
        <w:t xml:space="preserve"> з завершенням </w:t>
      </w:r>
      <w:r w:rsidR="00C93F75" w:rsidRPr="00273B54">
        <w:rPr>
          <w:szCs w:val="28"/>
          <w:lang w:val="uk-UA"/>
        </w:rPr>
        <w:t>введення в Т1</w:t>
      </w:r>
    </w:p>
    <w:p w:rsidR="00C93F75" w:rsidRPr="00273B54" w:rsidRDefault="00AF50A8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proofErr w:type="spellStart"/>
      <w:proofErr w:type="gramStart"/>
      <w:r w:rsidRPr="00273B54">
        <w:rPr>
          <w:color w:val="000000"/>
          <w:szCs w:val="28"/>
        </w:rPr>
        <w:t>manualEvencts</w:t>
      </w:r>
      <w:proofErr w:type="spellEnd"/>
      <w:r w:rsidRPr="00273B54">
        <w:rPr>
          <w:color w:val="000000"/>
          <w:szCs w:val="28"/>
        </w:rPr>
        <w:t>[</w:t>
      </w:r>
      <w:proofErr w:type="gramEnd"/>
      <w:r w:rsidRPr="00273B54">
        <w:rPr>
          <w:color w:val="000000"/>
          <w:szCs w:val="28"/>
        </w:rPr>
        <w:t xml:space="preserve">1] </w:t>
      </w:r>
      <w:r w:rsidR="00C4287C" w:rsidRPr="00273B54">
        <w:rPr>
          <w:szCs w:val="28"/>
          <w:lang w:val="uk-UA"/>
        </w:rPr>
        <w:t>–</w:t>
      </w:r>
      <w:r w:rsidR="00242A2A" w:rsidRPr="00273B54">
        <w:rPr>
          <w:szCs w:val="28"/>
          <w:lang w:val="uk-UA"/>
        </w:rPr>
        <w:t xml:space="preserve"> </w:t>
      </w:r>
      <w:r w:rsidR="00C93F75" w:rsidRPr="00273B54">
        <w:rPr>
          <w:szCs w:val="28"/>
          <w:lang w:val="uk-UA"/>
        </w:rPr>
        <w:t xml:space="preserve"> </w:t>
      </w:r>
      <w:r w:rsidRPr="00273B54">
        <w:rPr>
          <w:szCs w:val="28"/>
          <w:lang w:val="uk-UA"/>
        </w:rPr>
        <w:t xml:space="preserve">подія </w:t>
      </w:r>
      <w:r w:rsidR="00800BA9" w:rsidRPr="00273B54">
        <w:rPr>
          <w:szCs w:val="28"/>
          <w:lang w:val="uk-UA"/>
        </w:rPr>
        <w:t>для синхронізації</w:t>
      </w:r>
      <w:r w:rsidR="00C93F75" w:rsidRPr="00273B54">
        <w:rPr>
          <w:szCs w:val="28"/>
          <w:lang w:val="uk-UA"/>
        </w:rPr>
        <w:t xml:space="preserve"> з завершенням введення в Т2</w:t>
      </w:r>
    </w:p>
    <w:p w:rsidR="00C53444" w:rsidRPr="00273B54" w:rsidRDefault="00AF50A8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proofErr w:type="spellStart"/>
      <w:proofErr w:type="gramStart"/>
      <w:r w:rsidRPr="00273B54">
        <w:rPr>
          <w:color w:val="000000"/>
          <w:szCs w:val="28"/>
        </w:rPr>
        <w:t>manualEvencts</w:t>
      </w:r>
      <w:proofErr w:type="spellEnd"/>
      <w:r w:rsidRPr="00273B54">
        <w:rPr>
          <w:color w:val="000000"/>
          <w:szCs w:val="28"/>
        </w:rPr>
        <w:t>[</w:t>
      </w:r>
      <w:proofErr w:type="gramEnd"/>
      <w:r w:rsidRPr="00273B54">
        <w:rPr>
          <w:color w:val="000000"/>
          <w:szCs w:val="28"/>
        </w:rPr>
        <w:t xml:space="preserve">2] </w:t>
      </w:r>
      <w:r w:rsidR="00C93F75" w:rsidRPr="00273B54">
        <w:rPr>
          <w:szCs w:val="28"/>
          <w:lang w:val="uk-UA"/>
        </w:rPr>
        <w:t xml:space="preserve">–  </w:t>
      </w:r>
      <w:r w:rsidRPr="00273B54">
        <w:rPr>
          <w:szCs w:val="28"/>
          <w:lang w:val="uk-UA"/>
        </w:rPr>
        <w:t xml:space="preserve">подія </w:t>
      </w:r>
      <w:r w:rsidR="00800BA9" w:rsidRPr="00273B54">
        <w:rPr>
          <w:szCs w:val="28"/>
          <w:lang w:val="uk-UA"/>
        </w:rPr>
        <w:t>для синхронізації</w:t>
      </w:r>
      <w:r w:rsidR="00C93F75" w:rsidRPr="00273B54">
        <w:rPr>
          <w:szCs w:val="28"/>
          <w:lang w:val="uk-UA"/>
        </w:rPr>
        <w:t xml:space="preserve"> з завершенням введення в Т3</w:t>
      </w:r>
    </w:p>
    <w:p w:rsidR="00C93F75" w:rsidRPr="00273B54" w:rsidRDefault="00AF50A8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proofErr w:type="spellStart"/>
      <w:proofErr w:type="gramStart"/>
      <w:r w:rsidRPr="00273B54">
        <w:rPr>
          <w:color w:val="000000"/>
          <w:szCs w:val="28"/>
        </w:rPr>
        <w:t>manualEvencts</w:t>
      </w:r>
      <w:proofErr w:type="spellEnd"/>
      <w:r w:rsidRPr="00273B54">
        <w:rPr>
          <w:color w:val="000000"/>
          <w:szCs w:val="28"/>
        </w:rPr>
        <w:t>[</w:t>
      </w:r>
      <w:proofErr w:type="gramEnd"/>
      <w:r w:rsidRPr="00273B54">
        <w:rPr>
          <w:color w:val="000000"/>
          <w:szCs w:val="28"/>
        </w:rPr>
        <w:t xml:space="preserve">3] </w:t>
      </w:r>
      <w:r w:rsidR="00C93F75" w:rsidRPr="00273B54">
        <w:rPr>
          <w:szCs w:val="28"/>
          <w:lang w:val="uk-UA"/>
        </w:rPr>
        <w:t xml:space="preserve">–  </w:t>
      </w:r>
      <w:r w:rsidRPr="00273B54">
        <w:rPr>
          <w:szCs w:val="28"/>
          <w:lang w:val="uk-UA"/>
        </w:rPr>
        <w:t xml:space="preserve">подія </w:t>
      </w:r>
      <w:r w:rsidR="00800BA9" w:rsidRPr="00273B54">
        <w:rPr>
          <w:szCs w:val="28"/>
          <w:lang w:val="uk-UA"/>
        </w:rPr>
        <w:t>для синхронізації</w:t>
      </w:r>
      <w:r w:rsidR="00C93F75" w:rsidRPr="00273B54">
        <w:rPr>
          <w:szCs w:val="28"/>
          <w:lang w:val="uk-UA"/>
        </w:rPr>
        <w:t xml:space="preserve"> з завершенням введення в Т4</w:t>
      </w:r>
    </w:p>
    <w:p w:rsidR="00800BA9" w:rsidRPr="00273B54" w:rsidRDefault="00800BA9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r w:rsidRPr="00273B54">
        <w:rPr>
          <w:szCs w:val="28"/>
          <w:lang w:val="en-US"/>
        </w:rPr>
        <w:t>Mutex</w:t>
      </w:r>
      <w:r w:rsidRPr="00273B54">
        <w:rPr>
          <w:szCs w:val="28"/>
        </w:rPr>
        <w:t xml:space="preserve"> – </w:t>
      </w:r>
      <w:r w:rsidRPr="00273B54">
        <w:rPr>
          <w:szCs w:val="28"/>
          <w:lang w:val="uk-UA"/>
        </w:rPr>
        <w:t>м’ютекс для керування доступом до спільних ресурсів</w:t>
      </w:r>
    </w:p>
    <w:p w:rsidR="00800BA9" w:rsidRPr="00273B54" w:rsidRDefault="00800BA9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r w:rsidRPr="00273B54">
        <w:rPr>
          <w:szCs w:val="28"/>
          <w:lang w:val="en-US"/>
        </w:rPr>
        <w:t>Cs</w:t>
      </w:r>
      <w:r w:rsidRPr="00273B54">
        <w:rPr>
          <w:szCs w:val="28"/>
        </w:rPr>
        <w:t xml:space="preserve"> – </w:t>
      </w:r>
      <w:r w:rsidRPr="00273B54">
        <w:rPr>
          <w:szCs w:val="28"/>
          <w:lang w:val="uk-UA"/>
        </w:rPr>
        <w:t xml:space="preserve">критична секція </w:t>
      </w:r>
      <w:r w:rsidRPr="00273B54">
        <w:rPr>
          <w:szCs w:val="28"/>
        </w:rPr>
        <w:t xml:space="preserve">для </w:t>
      </w:r>
      <w:r w:rsidRPr="00273B54">
        <w:rPr>
          <w:szCs w:val="28"/>
          <w:lang w:val="uk-UA"/>
        </w:rPr>
        <w:t>керування доступом до спільних ресурсів</w:t>
      </w:r>
    </w:p>
    <w:p w:rsidR="00800BA9" w:rsidRPr="00273B54" w:rsidRDefault="00800BA9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r w:rsidRPr="00273B54">
        <w:rPr>
          <w:szCs w:val="28"/>
          <w:lang w:val="en-US"/>
        </w:rPr>
        <w:t>Event</w:t>
      </w:r>
      <w:r w:rsidRPr="00273B54">
        <w:rPr>
          <w:szCs w:val="28"/>
        </w:rPr>
        <w:t xml:space="preserve">2_1 – </w:t>
      </w:r>
      <w:r w:rsidRPr="00273B54">
        <w:rPr>
          <w:szCs w:val="28"/>
          <w:lang w:val="uk-UA"/>
        </w:rPr>
        <w:t>подія для синхронізації Т1 з завершенням сортування в Т2</w:t>
      </w:r>
    </w:p>
    <w:p w:rsidR="00800BA9" w:rsidRPr="00273B54" w:rsidRDefault="00800BA9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r w:rsidRPr="00273B54">
        <w:rPr>
          <w:szCs w:val="28"/>
          <w:lang w:val="en-US"/>
        </w:rPr>
        <w:t>Event</w:t>
      </w:r>
      <w:r w:rsidRPr="00273B54">
        <w:rPr>
          <w:szCs w:val="28"/>
        </w:rPr>
        <w:t xml:space="preserve">3_4 – </w:t>
      </w:r>
      <w:r w:rsidRPr="00273B54">
        <w:rPr>
          <w:szCs w:val="28"/>
          <w:lang w:val="uk-UA"/>
        </w:rPr>
        <w:t>подія для синхронізації Т4 з завершенням сортування в Т3</w:t>
      </w:r>
    </w:p>
    <w:p w:rsidR="00AF50A8" w:rsidRPr="00273B54" w:rsidRDefault="00AF50A8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r w:rsidRPr="00273B54">
        <w:rPr>
          <w:szCs w:val="28"/>
          <w:lang w:val="en-US"/>
        </w:rPr>
        <w:t>Event</w:t>
      </w:r>
      <w:r w:rsidRPr="00273B54">
        <w:rPr>
          <w:szCs w:val="28"/>
        </w:rPr>
        <w:t xml:space="preserve">6_5 – </w:t>
      </w:r>
      <w:r w:rsidRPr="00273B54">
        <w:rPr>
          <w:szCs w:val="28"/>
          <w:lang w:val="uk-UA"/>
        </w:rPr>
        <w:t>подія для синхронізації Т5 з завершенням сортування в Т6</w:t>
      </w:r>
    </w:p>
    <w:p w:rsidR="00AF50A8" w:rsidRPr="00273B54" w:rsidRDefault="00800BA9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r w:rsidRPr="00273B54">
        <w:rPr>
          <w:szCs w:val="28"/>
          <w:lang w:val="en-US"/>
        </w:rPr>
        <w:t>Event</w:t>
      </w:r>
      <w:r w:rsidR="00997B07" w:rsidRPr="00273B54">
        <w:rPr>
          <w:szCs w:val="28"/>
        </w:rPr>
        <w:t>1_4</w:t>
      </w:r>
      <w:r w:rsidRPr="00273B54">
        <w:rPr>
          <w:szCs w:val="28"/>
        </w:rPr>
        <w:t xml:space="preserve"> – </w:t>
      </w:r>
      <w:r w:rsidRPr="00273B54">
        <w:rPr>
          <w:szCs w:val="28"/>
          <w:lang w:val="uk-UA"/>
        </w:rPr>
        <w:t>подія для синхронізації Т4 з завершенням злиття в Т1</w:t>
      </w:r>
    </w:p>
    <w:p w:rsidR="00AF50A8" w:rsidRPr="00273B54" w:rsidRDefault="00AF50A8" w:rsidP="00273B54">
      <w:pPr>
        <w:pStyle w:val="a4"/>
        <w:numPr>
          <w:ilvl w:val="0"/>
          <w:numId w:val="1"/>
        </w:numPr>
        <w:rPr>
          <w:szCs w:val="28"/>
          <w:lang w:val="uk-UA"/>
        </w:rPr>
      </w:pPr>
      <w:r w:rsidRPr="00273B54">
        <w:rPr>
          <w:szCs w:val="28"/>
          <w:lang w:val="en-US"/>
        </w:rPr>
        <w:t>Event</w:t>
      </w:r>
      <w:r w:rsidRPr="00273B54">
        <w:rPr>
          <w:szCs w:val="28"/>
        </w:rPr>
        <w:t xml:space="preserve">5_4 – </w:t>
      </w:r>
      <w:r w:rsidRPr="00273B54">
        <w:rPr>
          <w:szCs w:val="28"/>
          <w:lang w:val="uk-UA"/>
        </w:rPr>
        <w:t>подія для синхронізації Т4 з завершенням сортування в Т5</w:t>
      </w:r>
    </w:p>
    <w:p w:rsidR="007C78FD" w:rsidRDefault="007C78FD" w:rsidP="007C78FD">
      <w:pPr>
        <w:rPr>
          <w:lang w:val="uk-UA"/>
        </w:rPr>
      </w:pPr>
    </w:p>
    <w:p w:rsidR="00042A50" w:rsidRPr="007C78FD" w:rsidRDefault="00BA11BB" w:rsidP="007C78FD">
      <w:pPr>
        <w:rPr>
          <w:sz w:val="28"/>
          <w:szCs w:val="28"/>
          <w:lang w:val="uk-UA"/>
        </w:rPr>
      </w:pPr>
      <w:r w:rsidRPr="007C78FD">
        <w:rPr>
          <w:b/>
          <w:sz w:val="28"/>
          <w:szCs w:val="28"/>
          <w:lang w:val="uk-UA"/>
        </w:rPr>
        <w:t>Етап 4. Розробка програми</w:t>
      </w:r>
    </w:p>
    <w:p w:rsidR="00273B54" w:rsidRPr="00D83018" w:rsidRDefault="00273B54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  <w:sectPr w:rsidR="00273B54" w:rsidRPr="00D83018" w:rsidSect="004B12D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lastRenderedPageBreak/>
        <w:t>using</w:t>
      </w:r>
      <w:r w:rsidRPr="00D83018">
        <w:rPr>
          <w:rFonts w:ascii="Times New Roman" w:hAnsi="Times New Roman" w:cs="Times New Roman"/>
          <w:sz w:val="18"/>
          <w:szCs w:val="18"/>
        </w:rPr>
        <w:t xml:space="preserve"> </w:t>
      </w:r>
      <w:r w:rsidRPr="007C78FD">
        <w:rPr>
          <w:rFonts w:ascii="Times New Roman" w:hAnsi="Times New Roman" w:cs="Times New Roman"/>
          <w:sz w:val="18"/>
          <w:szCs w:val="18"/>
          <w:lang w:val="en-US"/>
        </w:rPr>
        <w:t>System</w:t>
      </w:r>
      <w:r w:rsidRPr="00D83018">
        <w:rPr>
          <w:rFonts w:ascii="Times New Roman" w:hAnsi="Times New Roman" w:cs="Times New Roman"/>
          <w:sz w:val="18"/>
          <w:szCs w:val="18"/>
        </w:rPr>
        <w:t>;</w:t>
      </w:r>
    </w:p>
    <w:p w:rsidR="00A5628C" w:rsidRPr="007C78FD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t xml:space="preserve">using </w:t>
      </w:r>
      <w:proofErr w:type="spellStart"/>
      <w:r w:rsidRPr="007C78FD">
        <w:rPr>
          <w:rFonts w:ascii="Times New Roman" w:hAnsi="Times New Roman" w:cs="Times New Roman"/>
          <w:sz w:val="18"/>
          <w:szCs w:val="18"/>
          <w:lang w:val="en-US"/>
        </w:rPr>
        <w:t>System.Threading</w:t>
      </w:r>
      <w:proofErr w:type="spellEnd"/>
      <w:r w:rsidRPr="007C78FD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7C78FD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7C78FD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t>namespace Lab3</w:t>
      </w:r>
    </w:p>
    <w:p w:rsidR="00A5628C" w:rsidRPr="007C78FD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t>{</w:t>
      </w:r>
    </w:p>
    <w:p w:rsidR="00A5628C" w:rsidRPr="007C78FD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t xml:space="preserve">    class Program</w:t>
      </w:r>
    </w:p>
    <w:p w:rsidR="00A5628C" w:rsidRPr="007C78FD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t xml:space="preserve">    {</w:t>
      </w:r>
    </w:p>
    <w:p w:rsidR="00A5628C" w:rsidRPr="007C78FD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t xml:space="preserve">        static void Main(</w:t>
      </w:r>
      <w:proofErr w:type="gramStart"/>
      <w:r w:rsidRPr="007C78FD">
        <w:rPr>
          <w:rFonts w:ascii="Times New Roman" w:hAnsi="Times New Roman" w:cs="Times New Roman"/>
          <w:sz w:val="18"/>
          <w:szCs w:val="18"/>
          <w:lang w:val="en-US"/>
        </w:rPr>
        <w:t>string[</w:t>
      </w:r>
      <w:proofErr w:type="gramEnd"/>
      <w:r w:rsidRPr="007C78FD">
        <w:rPr>
          <w:rFonts w:ascii="Times New Roman" w:hAnsi="Times New Roman" w:cs="Times New Roman"/>
          <w:sz w:val="18"/>
          <w:szCs w:val="18"/>
          <w:lang w:val="en-US"/>
        </w:rPr>
        <w:t xml:space="preserve">] </w:t>
      </w:r>
      <w:proofErr w:type="spellStart"/>
      <w:r w:rsidRPr="007C78FD">
        <w:rPr>
          <w:rFonts w:ascii="Times New Roman" w:hAnsi="Times New Roman" w:cs="Times New Roman"/>
          <w:sz w:val="18"/>
          <w:szCs w:val="18"/>
          <w:lang w:val="en-US"/>
        </w:rPr>
        <w:t>args</w:t>
      </w:r>
      <w:proofErr w:type="spellEnd"/>
      <w:r w:rsidRPr="007C78FD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7C78FD">
        <w:rPr>
          <w:rFonts w:ascii="Times New Roman" w:hAnsi="Times New Roman" w:cs="Times New Roman"/>
          <w:sz w:val="18"/>
          <w:szCs w:val="18"/>
          <w:lang w:val="en-US"/>
        </w:rPr>
        <w:t xml:space="preserve">        </w:t>
      </w:r>
      <w:r w:rsidRPr="00D83018">
        <w:rPr>
          <w:rFonts w:ascii="Times New Roman" w:hAnsi="Times New Roman" w:cs="Times New Roman"/>
          <w:sz w:val="18"/>
          <w:szCs w:val="18"/>
          <w:lang w:val="en-US"/>
        </w:rPr>
        <w:t>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Main start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size = Convert.ToInt32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Read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)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unctions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Function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new Functions(size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threads = new Thread[6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s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0] = new Thread(() =&gt; threadFunctions.Task1(0)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s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1] = new Thread(() =&gt; threadFunctions.Task2(1)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s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2] = new Thread(() =&gt; threadFunctions.Task3(2)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s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3] = new Thread(() =&gt; threadFunctions.Task4(3)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s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4] = new Thread(() =&gt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Functions.Task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4)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s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5] = new Thread(() =&gt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hreadFunctions.Task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5)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Console.WriteLine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>("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Main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start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>")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r w:rsidRPr="00D83018">
        <w:rPr>
          <w:rFonts w:ascii="Times New Roman" w:hAnsi="Times New Roman" w:cs="Times New Roman"/>
          <w:sz w:val="18"/>
          <w:szCs w:val="18"/>
          <w:lang w:val="en-US"/>
        </w:rPr>
        <w:t>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6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threads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].Star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6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threads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].Join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Main finish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Read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>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>using System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using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System.Threading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>namespace Lab3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>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public class Functions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eadonly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_size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eadonly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float _h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A, Z, S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MO, MH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int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 xml:space="preserve"> e, d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</w:t>
      </w: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private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4]; // manual events for input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Object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new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Object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);  //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for coping data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Mutex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new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); //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for coping data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v2_1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false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v3_4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false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v6_5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false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v1_4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false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rivate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v5_4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uto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false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ublic void Task1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id)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</w:t>
      </w:r>
      <w:r w:rsidRPr="00A5628C">
        <w:rPr>
          <w:rFonts w:ascii="Times New Roman" w:hAnsi="Times New Roman" w:cs="Times New Roman"/>
          <w:sz w:val="18"/>
          <w:szCs w:val="18"/>
        </w:rPr>
        <w:t>{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Console.WriteLine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 xml:space="preserve">("Thread1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start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>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illVector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1, S); // input S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id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]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WaitHandle.WaitAll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1, d1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S1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MO1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lock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e1 = e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d1 = d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WaitOne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S1 = S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r w:rsidRPr="00A5628C">
        <w:rPr>
          <w:rFonts w:ascii="Times New Roman" w:hAnsi="Times New Roman" w:cs="Times New Roman"/>
          <w:sz w:val="18"/>
          <w:szCs w:val="18"/>
        </w:rPr>
        <w:t>MO1 = MO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ReleaseMutex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e1, Z, d1, S1, MO1, MH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vectorSor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lastRenderedPageBreak/>
        <w:t xml:space="preserve">            ev2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1.WaitOne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 // wait t2 finish sorting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loat hl = (float)_size / 6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hl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)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hl * 2) -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int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rightIndex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 xml:space="preserve"> =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leftSize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erge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A, 0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ev1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4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 // signal to t4 about finish merging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Thread1 end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ublic void Task2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id)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</w:t>
      </w:r>
      <w:r w:rsidRPr="00A5628C">
        <w:rPr>
          <w:rFonts w:ascii="Times New Roman" w:hAnsi="Times New Roman" w:cs="Times New Roman"/>
          <w:sz w:val="18"/>
          <w:szCs w:val="18"/>
        </w:rPr>
        <w:t>{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Console.WriteLine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 xml:space="preserve">("Thread2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start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>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illMatri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1, MH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id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]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WaitHandle.WaitAll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2, d2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S2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MO2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lock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e2 = e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d2 = d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WaitOne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S2 = S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r w:rsidRPr="00A5628C">
        <w:rPr>
          <w:rFonts w:ascii="Times New Roman" w:hAnsi="Times New Roman" w:cs="Times New Roman"/>
          <w:sz w:val="18"/>
          <w:szCs w:val="18"/>
        </w:rPr>
        <w:t>MO2 = MO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ReleaseMutex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e2, Z, d2, S2, MO2, MH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vectorSor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ev2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1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Thread2 end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ublic void Task3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id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Thread3 start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e = 1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r w:rsidRPr="00A5628C">
        <w:rPr>
          <w:rFonts w:ascii="Times New Roman" w:hAnsi="Times New Roman" w:cs="Times New Roman"/>
          <w:sz w:val="18"/>
          <w:szCs w:val="18"/>
        </w:rPr>
        <w:t>d = 1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illMatri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1, MO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id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]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WaitHandle.WaitAll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3, d3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S3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MO3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lock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e3 = e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d3 = d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WaitOne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S3 = S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r w:rsidRPr="00A5628C">
        <w:rPr>
          <w:rFonts w:ascii="Times New Roman" w:hAnsi="Times New Roman" w:cs="Times New Roman"/>
          <w:sz w:val="18"/>
          <w:szCs w:val="18"/>
        </w:rPr>
        <w:t>MO3 = MO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ReleaseMutex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e3, Z, d3, S3, MO3, MH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vectorSor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ev3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4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 // signal to t4 about finish merging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Thread3 end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ublic void Task4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id)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</w:t>
      </w:r>
      <w:r w:rsidRPr="00A5628C">
        <w:rPr>
          <w:rFonts w:ascii="Times New Roman" w:hAnsi="Times New Roman" w:cs="Times New Roman"/>
          <w:sz w:val="18"/>
          <w:szCs w:val="18"/>
        </w:rPr>
        <w:t>{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Console.WriteLine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 xml:space="preserve">("Thread4 </w:t>
      </w:r>
      <w:proofErr w:type="spellStart"/>
      <w:r w:rsidRPr="00A5628C">
        <w:rPr>
          <w:rFonts w:ascii="Times New Roman" w:hAnsi="Times New Roman" w:cs="Times New Roman"/>
          <w:sz w:val="18"/>
          <w:szCs w:val="18"/>
        </w:rPr>
        <w:t>start</w:t>
      </w:r>
      <w:proofErr w:type="spellEnd"/>
      <w:r w:rsidRPr="00A5628C">
        <w:rPr>
          <w:rFonts w:ascii="Times New Roman" w:hAnsi="Times New Roman" w:cs="Times New Roman"/>
          <w:sz w:val="18"/>
          <w:szCs w:val="18"/>
        </w:rPr>
        <w:t>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lastRenderedPageBreak/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illVector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1, Z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Z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0] = 4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id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]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WaitHandle.WaitAll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e4, d4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S4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MO4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lock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e4 = e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d4 = d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WaitOne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S4 = S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r w:rsidRPr="00A5628C">
        <w:rPr>
          <w:rFonts w:ascii="Times New Roman" w:hAnsi="Times New Roman" w:cs="Times New Roman"/>
          <w:sz w:val="18"/>
          <w:szCs w:val="18"/>
        </w:rPr>
        <w:t>MO4 = MO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ReleaseMutex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e4, Z, d4, S4, MO4, MH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vectorSor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ev3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4.WaitOne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loat hl = (float)_size / 6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)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2 * hl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hl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)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hl * 2) -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erge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A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ev1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4.WaitOne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hl = (float)_size / 3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hl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)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hl * 2) -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erge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A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ev5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4.WaitOne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2 * _size / 3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_size -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A5628C">
        <w:rPr>
          <w:rFonts w:ascii="Times New Roman" w:hAnsi="Times New Roman" w:cs="Times New Roman"/>
          <w:sz w:val="18"/>
          <w:szCs w:val="18"/>
          <w:lang w:val="en-US"/>
        </w:rPr>
        <w:t>merge(</w:t>
      </w:r>
      <w:proofErr w:type="gram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A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printVector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A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Thread4 end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ublic void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Task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id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Thread" + (id+1) + " start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WaitHandle.WaitAll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e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, di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Si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O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lock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e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e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di = d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WaitOne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Si = S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O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MO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utex.ReleaseMutex</w:t>
      </w:r>
      <w:proofErr w:type="spellEnd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A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e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Z, di, Si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O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, MH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vectorSor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A, id * _size / 6, (id + 1) * _size / 6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if ((id + 1) == 6) // t6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ev6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5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 // signal from t6 to t5 about finish merging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lastRenderedPageBreak/>
        <w:t xml:space="preserve">            if ((id + 1) == 5) // t5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               ev6_</w:t>
      </w:r>
      <w:proofErr w:type="gramStart"/>
      <w:r w:rsidRPr="00A5628C">
        <w:rPr>
          <w:rFonts w:ascii="Times New Roman" w:hAnsi="Times New Roman" w:cs="Times New Roman"/>
          <w:sz w:val="18"/>
          <w:szCs w:val="18"/>
          <w:lang w:val="en-US"/>
        </w:rPr>
        <w:t>5.WaitOne</w:t>
      </w:r>
      <w:proofErr w:type="gramEnd"/>
      <w:r w:rsidRPr="00A5628C">
        <w:rPr>
          <w:rFonts w:ascii="Times New Roman" w:hAnsi="Times New Roman" w:cs="Times New Roman"/>
          <w:sz w:val="18"/>
          <w:szCs w:val="18"/>
          <w:lang w:val="en-US"/>
        </w:rPr>
        <w:t>(); // t6 wait t5 finish sorting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r w:rsidRPr="00D83018">
        <w:rPr>
          <w:rFonts w:ascii="Times New Roman" w:hAnsi="Times New Roman" w:cs="Times New Roman"/>
          <w:sz w:val="18"/>
          <w:szCs w:val="18"/>
          <w:lang w:val="en-US"/>
        </w:rPr>
        <w:t>float hl = (float)_size / 6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hl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)(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hl * 2) -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gramStart"/>
      <w:r w:rsidRPr="00A5628C">
        <w:rPr>
          <w:rFonts w:ascii="Times New Roman" w:hAnsi="Times New Roman" w:cs="Times New Roman"/>
          <w:sz w:val="18"/>
          <w:szCs w:val="18"/>
          <w:lang w:val="en-US"/>
        </w:rPr>
        <w:t>merge(</w:t>
      </w:r>
      <w:proofErr w:type="gram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A, 0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+ </w:t>
      </w:r>
      <w:proofErr w:type="spellStart"/>
      <w:r w:rsidRPr="00A5628C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A5628C">
        <w:rPr>
          <w:rFonts w:ascii="Times New Roman" w:hAnsi="Times New Roman" w:cs="Times New Roman"/>
          <w:sz w:val="18"/>
          <w:szCs w:val="18"/>
          <w:lang w:val="en-US"/>
        </w:rPr>
        <w:t>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A5628C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r w:rsidRPr="00D83018">
        <w:rPr>
          <w:rFonts w:ascii="Times New Roman" w:hAnsi="Times New Roman" w:cs="Times New Roman"/>
          <w:sz w:val="18"/>
          <w:szCs w:val="18"/>
          <w:lang w:val="en-US"/>
        </w:rPr>
        <w:t>ev5_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4.Set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(); // signal to t4 about finish merging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Lin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Thread" + (id + 1) + " end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public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unctions(</w:t>
      </w:r>
      <w:proofErr w:type="spellStart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size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_size = size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_h = (float)size / 6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A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size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Z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size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S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size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MO = new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size * size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MH = new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size * size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.Length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Evencts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nualResetEve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false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void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printVector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] A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_size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{0} ", 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onsole.Writ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"\n")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illVector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num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] A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_size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num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fillMatri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num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] A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lastRenderedPageBreak/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_size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j = 0; j &lt; _size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j++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[</w:t>
      </w:r>
      <w:proofErr w:type="spellStart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* _size + j]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num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void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matrixMultiplication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A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[] B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[] C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from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to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_size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j = from; j &lt; to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j++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k = 0; k &lt; _size; k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=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A[</w:t>
      </w:r>
      <w:proofErr w:type="spellStart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* _size + k] * B[k * _size + j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C[</w:t>
      </w:r>
      <w:proofErr w:type="spellStart"/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* _size + j]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void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vectorMatrixMultiplication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A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[] B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[] C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from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to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from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to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j = 0; j &lt; _size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j++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= A[j] * 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j * _size +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C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void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vectorSor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A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from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to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index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min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from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to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lastRenderedPageBreak/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index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min = 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j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 1; j &lt; to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j++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if (A[j] &lt; min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    index = j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    min = A[j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if (</w:t>
      </w:r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dex !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A[index] = 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 = min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void merge(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A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size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index 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+=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]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new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size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amp;&amp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&lt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;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if (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 &lt; 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)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{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 = A[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D83018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spellStart"/>
      <w:r w:rsidRPr="00D83018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D83018">
        <w:rPr>
          <w:rFonts w:ascii="Times New Roman" w:hAnsi="Times New Roman" w:cs="Times New Roman"/>
          <w:sz w:val="18"/>
          <w:szCs w:val="18"/>
          <w:lang w:val="en-US"/>
        </w:rPr>
        <w:t>++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D83018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r w:rsidRPr="00CD54AA">
        <w:rPr>
          <w:rFonts w:ascii="Times New Roman" w:hAnsi="Times New Roman" w:cs="Times New Roman"/>
          <w:sz w:val="18"/>
          <w:szCs w:val="18"/>
          <w:lang w:val="en-US"/>
        </w:rPr>
        <w:t>}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else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{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] = A[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++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lastRenderedPageBreak/>
        <w:t xml:space="preserve">                }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while (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&lt;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leftSize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] = A[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++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lef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++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while (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&lt;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rightSize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)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] = A[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++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rightIndex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++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}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= 0;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&lt; size;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{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A[index] =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buf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]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    index++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lastRenderedPageBreak/>
        <w:t xml:space="preserve">            }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}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void F(</w:t>
      </w:r>
      <w:proofErr w:type="spellStart"/>
      <w:proofErr w:type="gram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] A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e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[] Z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d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[] S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[] MO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[] MH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from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to)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{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[</w:t>
      </w:r>
      <w:proofErr w:type="gram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]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MBuf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= new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[_size * _size]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D54AA">
        <w:rPr>
          <w:rFonts w:ascii="Times New Roman" w:hAnsi="Times New Roman" w:cs="Times New Roman"/>
          <w:sz w:val="18"/>
          <w:szCs w:val="18"/>
          <w:lang w:val="en-US"/>
        </w:rPr>
        <w:t>matrixMultiplication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MO, MH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MBuf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, from, to)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D54AA">
        <w:rPr>
          <w:rFonts w:ascii="Times New Roman" w:hAnsi="Times New Roman" w:cs="Times New Roman"/>
          <w:sz w:val="18"/>
          <w:szCs w:val="18"/>
          <w:lang w:val="en-US"/>
        </w:rPr>
        <w:t>vectorMatrixMultiplication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(</w:t>
      </w:r>
      <w:proofErr w:type="gram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S,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MBuf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, A, from, to);</w:t>
      </w: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</w:p>
    <w:p w:rsidR="00A5628C" w:rsidRPr="00CD54AA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  <w:lang w:val="en-US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for (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nt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= from;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&lt; to; </w:t>
      </w:r>
      <w:proofErr w:type="spellStart"/>
      <w:r w:rsidRPr="00CD54AA">
        <w:rPr>
          <w:rFonts w:ascii="Times New Roman" w:hAnsi="Times New Roman" w:cs="Times New Roman"/>
          <w:sz w:val="18"/>
          <w:szCs w:val="18"/>
          <w:lang w:val="en-US"/>
        </w:rPr>
        <w:t>i</w:t>
      </w:r>
      <w:proofErr w:type="spellEnd"/>
      <w:r w:rsidRPr="00CD54AA">
        <w:rPr>
          <w:rFonts w:ascii="Times New Roman" w:hAnsi="Times New Roman" w:cs="Times New Roman"/>
          <w:sz w:val="18"/>
          <w:szCs w:val="18"/>
          <w:lang w:val="en-US"/>
        </w:rPr>
        <w:t>++)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CD54AA">
        <w:rPr>
          <w:rFonts w:ascii="Times New Roman" w:hAnsi="Times New Roman" w:cs="Times New Roman"/>
          <w:sz w:val="18"/>
          <w:szCs w:val="18"/>
          <w:lang w:val="en-US"/>
        </w:rPr>
        <w:t xml:space="preserve">            </w:t>
      </w:r>
      <w:r w:rsidRPr="00A5628C">
        <w:rPr>
          <w:rFonts w:ascii="Times New Roman" w:hAnsi="Times New Roman" w:cs="Times New Roman"/>
          <w:sz w:val="18"/>
          <w:szCs w:val="18"/>
        </w:rPr>
        <w:t>{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    A[i] = A[i] * d + e * Z[i];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    }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    }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 xml:space="preserve">    }</w:t>
      </w:r>
    </w:p>
    <w:p w:rsidR="00A5628C" w:rsidRPr="00A5628C" w:rsidRDefault="00A5628C" w:rsidP="00A5628C">
      <w:pPr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A5628C">
        <w:rPr>
          <w:rFonts w:ascii="Times New Roman" w:hAnsi="Times New Roman" w:cs="Times New Roman"/>
          <w:sz w:val="18"/>
          <w:szCs w:val="18"/>
        </w:rPr>
        <w:t>}</w:t>
      </w:r>
    </w:p>
    <w:p w:rsidR="00273B54" w:rsidRDefault="00273B54" w:rsidP="00B70B52">
      <w:pPr>
        <w:pStyle w:val="a4"/>
        <w:ind w:left="0"/>
        <w:rPr>
          <w:b/>
          <w:sz w:val="28"/>
          <w:szCs w:val="28"/>
          <w:lang w:val="uk-UA"/>
        </w:rPr>
        <w:sectPr w:rsidR="00273B54" w:rsidSect="00273B54">
          <w:type w:val="continuous"/>
          <w:pgSz w:w="11906" w:h="16838"/>
          <w:pgMar w:top="1134" w:right="850" w:bottom="1134" w:left="1701" w:header="708" w:footer="708" w:gutter="0"/>
          <w:cols w:num="2" w:sep="1" w:space="709"/>
          <w:titlePg/>
          <w:docGrid w:linePitch="360"/>
        </w:sectPr>
      </w:pPr>
    </w:p>
    <w:p w:rsidR="00B70B52" w:rsidRPr="00B70B52" w:rsidRDefault="00B70B52" w:rsidP="00B70B52">
      <w:pPr>
        <w:pStyle w:val="a4"/>
        <w:ind w:left="0"/>
        <w:rPr>
          <w:b/>
          <w:sz w:val="28"/>
          <w:szCs w:val="28"/>
          <w:lang w:val="uk-UA"/>
        </w:rPr>
      </w:pPr>
    </w:p>
    <w:sectPr w:rsidR="00B70B52" w:rsidRPr="00B70B52" w:rsidSect="00273B54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51B8" w:rsidRDefault="00EB51B8" w:rsidP="00E30C59">
      <w:pPr>
        <w:spacing w:after="0" w:line="240" w:lineRule="auto"/>
      </w:pPr>
      <w:r>
        <w:separator/>
      </w:r>
    </w:p>
  </w:endnote>
  <w:endnote w:type="continuationSeparator" w:id="0">
    <w:p w:rsidR="00EB51B8" w:rsidRDefault="00EB51B8" w:rsidP="00E30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1404927"/>
      <w:docPartObj>
        <w:docPartGallery w:val="Page Numbers (Bottom of Page)"/>
        <w:docPartUnique/>
      </w:docPartObj>
    </w:sdtPr>
    <w:sdtEndPr/>
    <w:sdtContent>
      <w:p w:rsidR="000E4FC6" w:rsidRDefault="000E4FC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D54AA">
          <w:rPr>
            <w:noProof/>
          </w:rPr>
          <w:t>5</w:t>
        </w:r>
        <w:r>
          <w:fldChar w:fldCharType="end"/>
        </w:r>
      </w:p>
    </w:sdtContent>
  </w:sdt>
  <w:p w:rsidR="000E4FC6" w:rsidRDefault="000E4FC6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51B8" w:rsidRDefault="00EB51B8" w:rsidP="00E30C59">
      <w:pPr>
        <w:spacing w:after="0" w:line="240" w:lineRule="auto"/>
      </w:pPr>
      <w:r>
        <w:separator/>
      </w:r>
    </w:p>
  </w:footnote>
  <w:footnote w:type="continuationSeparator" w:id="0">
    <w:p w:rsidR="00EB51B8" w:rsidRDefault="00EB51B8" w:rsidP="00E30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E4918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A2E29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B564E4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42A50"/>
    <w:rsid w:val="00093E54"/>
    <w:rsid w:val="000A0852"/>
    <w:rsid w:val="000B3A76"/>
    <w:rsid w:val="000C69E0"/>
    <w:rsid w:val="000E4FC6"/>
    <w:rsid w:val="001D3D66"/>
    <w:rsid w:val="00242A2A"/>
    <w:rsid w:val="00273B54"/>
    <w:rsid w:val="002B35E1"/>
    <w:rsid w:val="003855D1"/>
    <w:rsid w:val="003A09F8"/>
    <w:rsid w:val="003C1784"/>
    <w:rsid w:val="003C74FE"/>
    <w:rsid w:val="003F56AE"/>
    <w:rsid w:val="00406E89"/>
    <w:rsid w:val="004363E5"/>
    <w:rsid w:val="0048100D"/>
    <w:rsid w:val="004A7ABF"/>
    <w:rsid w:val="004B12D4"/>
    <w:rsid w:val="00542A8D"/>
    <w:rsid w:val="005545A9"/>
    <w:rsid w:val="00575C6D"/>
    <w:rsid w:val="005913DB"/>
    <w:rsid w:val="005919F4"/>
    <w:rsid w:val="005924C2"/>
    <w:rsid w:val="005B1100"/>
    <w:rsid w:val="005B5C2A"/>
    <w:rsid w:val="005C5466"/>
    <w:rsid w:val="005C7023"/>
    <w:rsid w:val="005F5976"/>
    <w:rsid w:val="006559C1"/>
    <w:rsid w:val="00683B35"/>
    <w:rsid w:val="00686BA6"/>
    <w:rsid w:val="006C2EDE"/>
    <w:rsid w:val="006D7D04"/>
    <w:rsid w:val="00743724"/>
    <w:rsid w:val="007B0E10"/>
    <w:rsid w:val="007C78FD"/>
    <w:rsid w:val="007D014C"/>
    <w:rsid w:val="007E44F7"/>
    <w:rsid w:val="00800BA9"/>
    <w:rsid w:val="008149EB"/>
    <w:rsid w:val="008476C1"/>
    <w:rsid w:val="00893170"/>
    <w:rsid w:val="00930805"/>
    <w:rsid w:val="00997B07"/>
    <w:rsid w:val="009B5DE0"/>
    <w:rsid w:val="009C773F"/>
    <w:rsid w:val="009E2303"/>
    <w:rsid w:val="009E3521"/>
    <w:rsid w:val="00A35444"/>
    <w:rsid w:val="00A5628C"/>
    <w:rsid w:val="00AA1C80"/>
    <w:rsid w:val="00AA52B5"/>
    <w:rsid w:val="00AD5C05"/>
    <w:rsid w:val="00AE6C05"/>
    <w:rsid w:val="00AE79D2"/>
    <w:rsid w:val="00AF50A8"/>
    <w:rsid w:val="00B0059D"/>
    <w:rsid w:val="00B17801"/>
    <w:rsid w:val="00B70B52"/>
    <w:rsid w:val="00B87950"/>
    <w:rsid w:val="00B93215"/>
    <w:rsid w:val="00BA11BB"/>
    <w:rsid w:val="00BB5A38"/>
    <w:rsid w:val="00BF295F"/>
    <w:rsid w:val="00C371DE"/>
    <w:rsid w:val="00C410AE"/>
    <w:rsid w:val="00C4287C"/>
    <w:rsid w:val="00C50F89"/>
    <w:rsid w:val="00C53444"/>
    <w:rsid w:val="00C93F75"/>
    <w:rsid w:val="00CD54AA"/>
    <w:rsid w:val="00D03678"/>
    <w:rsid w:val="00D15F4F"/>
    <w:rsid w:val="00D30F84"/>
    <w:rsid w:val="00D320D1"/>
    <w:rsid w:val="00D40FA2"/>
    <w:rsid w:val="00D83018"/>
    <w:rsid w:val="00D97508"/>
    <w:rsid w:val="00DD4826"/>
    <w:rsid w:val="00E23B66"/>
    <w:rsid w:val="00E26716"/>
    <w:rsid w:val="00E30C59"/>
    <w:rsid w:val="00EA2E28"/>
    <w:rsid w:val="00EA5599"/>
    <w:rsid w:val="00EB51B8"/>
    <w:rsid w:val="00EC45CD"/>
    <w:rsid w:val="00EF2772"/>
    <w:rsid w:val="00EF7936"/>
    <w:rsid w:val="00F10B9F"/>
    <w:rsid w:val="00F810FB"/>
    <w:rsid w:val="00F84804"/>
    <w:rsid w:val="00F9705F"/>
    <w:rsid w:val="00FC249C"/>
    <w:rsid w:val="00FC7A9C"/>
    <w:rsid w:val="00FF0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CB2332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header"/>
    <w:basedOn w:val="a"/>
    <w:link w:val="a6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0C59"/>
  </w:style>
  <w:style w:type="paragraph" w:styleId="a7">
    <w:name w:val="footer"/>
    <w:basedOn w:val="a"/>
    <w:link w:val="a8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0C59"/>
  </w:style>
  <w:style w:type="paragraph" w:styleId="a9">
    <w:name w:val="Normal (Web)"/>
    <w:basedOn w:val="a"/>
    <w:uiPriority w:val="99"/>
    <w:semiHidden/>
    <w:unhideWhenUsed/>
    <w:rsid w:val="00AA52B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B70B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B70B52"/>
  </w:style>
  <w:style w:type="character" w:customStyle="1" w:styleId="pl-s">
    <w:name w:val="pl-s"/>
    <w:basedOn w:val="a0"/>
    <w:rsid w:val="00B70B52"/>
  </w:style>
  <w:style w:type="character" w:customStyle="1" w:styleId="pl-pds">
    <w:name w:val="pl-pds"/>
    <w:basedOn w:val="a0"/>
    <w:rsid w:val="00B70B52"/>
  </w:style>
  <w:style w:type="character" w:customStyle="1" w:styleId="pl-c1">
    <w:name w:val="pl-c1"/>
    <w:basedOn w:val="a0"/>
    <w:rsid w:val="00B70B52"/>
  </w:style>
  <w:style w:type="character" w:customStyle="1" w:styleId="pl-c">
    <w:name w:val="pl-c"/>
    <w:basedOn w:val="a0"/>
    <w:rsid w:val="00B70B52"/>
  </w:style>
  <w:style w:type="character" w:customStyle="1" w:styleId="pl-en">
    <w:name w:val="pl-en"/>
    <w:basedOn w:val="a0"/>
    <w:rsid w:val="00B70B52"/>
  </w:style>
  <w:style w:type="character" w:customStyle="1" w:styleId="pl-cce">
    <w:name w:val="pl-cce"/>
    <w:basedOn w:val="a0"/>
    <w:rsid w:val="00B70B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56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3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7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321</Words>
  <Characters>13231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3-13T19:49:00Z</dcterms:created>
  <dcterms:modified xsi:type="dcterms:W3CDTF">2018-04-04T20:21:00Z</dcterms:modified>
  <cp:contentStatus/>
</cp:coreProperties>
</file>